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Correction for NR sidelink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A82023">
            <w:pPr>
              <w:pStyle w:val="CRCoverPage"/>
              <w:spacing w:after="0"/>
              <w:ind w:left="100"/>
            </w:pPr>
            <w:r>
              <w:fldChar w:fldCharType="begin"/>
            </w:r>
            <w:r>
              <w:instrText xml:space="preserve"> DOCPROPERTY  RelatedWis  \* MERGEFORMAT </w:instrText>
            </w:r>
            <w:r>
              <w:fldChar w:fldCharType="separate"/>
            </w:r>
            <w:r w:rsidR="00FD295B">
              <w:t>5G_V2X_NRSL-Core</w:t>
            </w:r>
            <w:r>
              <w:fldChar w:fldCharType="end"/>
            </w:r>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sidelink. A CSI report is carried in a MAC CE.” However, a CSI report over sidelink should be carried in a sidelink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sidelink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If provided, the UE activates the configured sidelink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Clarify in 16.9.2.2 of TS 38.300 that SCCH is a sidelink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the UE can continue using configured sidelink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sidelink communication case dynamic scheduling for V2X side link communication is not support.</w:t>
            </w:r>
          </w:p>
          <w:p w14:paraId="5538696A" w14:textId="77777777" w:rsidR="009769E4" w:rsidRDefault="00FD295B">
            <w:pPr>
              <w:pStyle w:val="CRCoverPage"/>
              <w:numPr>
                <w:ilvl w:val="0"/>
                <w:numId w:val="1"/>
              </w:numPr>
              <w:spacing w:after="0"/>
            </w:pPr>
            <w:r>
              <w:t>In 16.9.4.1 of TS 38.300, add the description for prioritization between V2X sidelink transmission and NR uplink transmission, i.e. this is done based on the priorities of the V2X sidelink transmission and a threshold configured by the NG-RAN.</w:t>
            </w:r>
          </w:p>
          <w:p w14:paraId="7030F37A" w14:textId="77777777" w:rsidR="009769E4" w:rsidRDefault="00FD295B">
            <w:pPr>
              <w:pStyle w:val="CRCoverPage"/>
              <w:numPr>
                <w:ilvl w:val="0"/>
                <w:numId w:val="1"/>
              </w:numPr>
              <w:spacing w:after="0"/>
            </w:pPr>
            <w:r>
              <w:t>In 16.9.4.2/3 of TS 38.300, clarify that the UE in RRC_CONNECTED/IDLE/INACTIVE performs NR sidelink communication and/or V2X sidelink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sidelink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 xml:space="preserve">Add “sidelink”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Change “reception” to “execution” in “During handover, the UE can be provided with configured sidelink grants via handover command, regardless of the type. If provided, the UE activates the configured sidelink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continue using the configured sidelink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sidelink communication (i.e. based on SL-V-RNT) is not supported</w:t>
            </w:r>
            <w:r>
              <w:rPr>
                <w:lang w:val="en-US"/>
              </w:rPr>
              <w:t>” after “</w:t>
            </w:r>
            <w:r>
              <w:rPr>
                <w:lang w:eastAsia="ja-JP"/>
              </w:rPr>
              <w:t>If configured, the UE performs V2X sidelink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Add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larify that the UE in RRC_CONNECTED/IDLE/INACTIVE performs NR sidelink communication and/or V2X sidelink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sidelink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t>Sidelink</w:t>
      </w:r>
      <w:bookmarkEnd w:id="3"/>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ins w:id="7" w:author="Ericsson" w:date="2020-05-15T12:33:00Z">
        <w:r>
          <w:t xml:space="preserve">sidelink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Two sidelink resource allocation modes are supported</w:t>
      </w:r>
      <w:ins w:id="10" w:author="Apple - Zhibin Wu" w:date="2020-06-03T15:29:00Z">
        <w:r>
          <w:t>:</w:t>
        </w:r>
      </w:ins>
      <w:r>
        <w:t xml:space="preserve"> mode 1 and mode 2. In mode 1, the sidelink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CommentReference"/>
          </w:rPr>
          <w:commentReference w:id="11"/>
        </w:r>
        <w:commentRangeEnd w:id="12"/>
        <w:r w:rsidR="007B19E1" w:rsidDel="00C26569">
          <w:rPr>
            <w:rStyle w:val="CommentReference"/>
          </w:rPr>
          <w:commentReference w:id="12"/>
        </w:r>
      </w:del>
      <w:commentRangeEnd w:id="13"/>
      <w:r w:rsidR="00C26569">
        <w:rPr>
          <w:rStyle w:val="CommentReference"/>
        </w:rPr>
        <w:commentReference w:id="13"/>
      </w:r>
      <w:r>
        <w:t xml:space="preserve">in the resource </w:t>
      </w:r>
      <w:commentRangeStart w:id="15"/>
      <w:r>
        <w:t>pool</w:t>
      </w:r>
      <w:commentRangeEnd w:id="15"/>
      <w:r w:rsidR="00C806BD">
        <w:rPr>
          <w:rStyle w:val="CommentReference"/>
        </w:rPr>
        <w:commentReference w:id="15"/>
      </w:r>
      <w:r>
        <w:t>.</w:t>
      </w:r>
    </w:p>
    <w:p w14:paraId="424CF20A" w14:textId="77777777" w:rsidR="009769E4" w:rsidRDefault="00FD295B">
      <w:pPr>
        <w:pStyle w:val="Heading3"/>
      </w:pPr>
      <w:bookmarkStart w:id="16" w:name="_Toc37231888"/>
      <w:r>
        <w:t>5.7.3</w:t>
      </w:r>
      <w:r>
        <w:rPr>
          <w:rFonts w:ascii="Calibri" w:eastAsia="MS Mincho" w:hAnsi="Calibri"/>
          <w:sz w:val="22"/>
          <w:szCs w:val="22"/>
        </w:rPr>
        <w:tab/>
      </w:r>
      <w:r>
        <w:t>Physical sidelink channels and signals</w:t>
      </w:r>
      <w:bookmarkEnd w:id="16"/>
    </w:p>
    <w:p w14:paraId="1CEE54B5" w14:textId="77777777" w:rsidR="009769E4" w:rsidRDefault="00FD295B">
      <w:pPr>
        <w:rPr>
          <w:lang w:eastAsia="ko-KR"/>
        </w:rPr>
      </w:pPr>
      <w:r>
        <w:rPr>
          <w:lang w:eastAsia="ko-KR"/>
        </w:rPr>
        <w:t xml:space="preserve">Physical </w:t>
      </w:r>
      <w:del w:id="17" w:author="Ericsson" w:date="2020-05-15T12:33:00Z">
        <w:r>
          <w:rPr>
            <w:lang w:eastAsia="ko-KR"/>
          </w:rPr>
          <w:delText>s</w:delText>
        </w:r>
      </w:del>
      <w:ins w:id="18" w:author="Ericsson" w:date="2020-05-15T12:33:00Z">
        <w:r>
          <w:rPr>
            <w:lang w:eastAsia="ko-KR"/>
          </w:rPr>
          <w:t>S</w:t>
        </w:r>
      </w:ins>
      <w:r>
        <w:rPr>
          <w:lang w:eastAsia="ko-KR"/>
        </w:rPr>
        <w:t xml:space="preserve">idelink </w:t>
      </w:r>
      <w:ins w:id="19" w:author="Ericsson" w:date="2020-05-15T12:33:00Z">
        <w:r>
          <w:rPr>
            <w:lang w:eastAsia="ko-KR"/>
          </w:rPr>
          <w:t>C</w:t>
        </w:r>
      </w:ins>
      <w:del w:id="20" w:author="Ericsson" w:date="2020-05-15T12:33:00Z">
        <w:r>
          <w:rPr>
            <w:lang w:eastAsia="ko-KR"/>
          </w:rPr>
          <w:delText>c</w:delText>
        </w:r>
      </w:del>
      <w:r>
        <w:rPr>
          <w:lang w:eastAsia="ko-KR"/>
        </w:rPr>
        <w:t xml:space="preserve">ontrol </w:t>
      </w:r>
      <w:ins w:id="21" w:author="Ericsson" w:date="2020-05-15T12:34:00Z">
        <w:r>
          <w:rPr>
            <w:lang w:eastAsia="ko-KR"/>
          </w:rPr>
          <w:t>C</w:t>
        </w:r>
      </w:ins>
      <w:del w:id="22"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3" w:author="Ericsson" w:date="2020-05-15T12:34:00Z">
        <w:r>
          <w:t>S</w:t>
        </w:r>
      </w:ins>
      <w:del w:id="24" w:author="Ericsson" w:date="2020-05-15T12:34:00Z">
        <w:r>
          <w:delText>s</w:delText>
        </w:r>
      </w:del>
      <w:r>
        <w:t xml:space="preserve">idelink </w:t>
      </w:r>
      <w:ins w:id="25" w:author="Ericsson" w:date="2020-05-15T12:34:00Z">
        <w:r>
          <w:t>F</w:t>
        </w:r>
      </w:ins>
      <w:del w:id="26" w:author="Ericsson" w:date="2020-05-15T12:34:00Z">
        <w:r>
          <w:delText>f</w:delText>
        </w:r>
      </w:del>
      <w:r>
        <w:t xml:space="preserve">eedback </w:t>
      </w:r>
      <w:ins w:id="27" w:author="Ericsson" w:date="2020-05-15T12:34:00Z">
        <w:r>
          <w:t>C</w:t>
        </w:r>
      </w:ins>
      <w:del w:id="28" w:author="Ericsson" w:date="2020-05-15T12:34:00Z">
        <w:r>
          <w:delText>c</w:delText>
        </w:r>
      </w:del>
      <w:r>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4AD623AD" w14:textId="77777777" w:rsidR="009769E4" w:rsidRDefault="00FD295B">
      <w:r>
        <w:t xml:space="preserve">The Sidelink </w:t>
      </w:r>
      <w:del w:id="29" w:author="Ericsson" w:date="2020-05-15T12:34:00Z">
        <w:r>
          <w:delText>S</w:delText>
        </w:r>
      </w:del>
      <w:ins w:id="30" w:author="Ericsson" w:date="2020-05-15T12:34:00Z">
        <w:r>
          <w:t>s</w:t>
        </w:r>
      </w:ins>
      <w:r>
        <w:t xml:space="preserve">ynchronization </w:t>
      </w:r>
      <w:ins w:id="31" w:author="Ericsson" w:date="2020-05-15T12:34:00Z">
        <w:r>
          <w:t>s</w:t>
        </w:r>
      </w:ins>
      <w:del w:id="32" w:author="Ericsson" w:date="2020-05-15T12:34:00Z">
        <w:r>
          <w:delText>S</w:delText>
        </w:r>
      </w:del>
      <w:r>
        <w:t>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Heading3"/>
      </w:pPr>
      <w:bookmarkStart w:id="33" w:name="_Toc37231889"/>
      <w:r>
        <w:t>5.7.4</w:t>
      </w:r>
      <w:r>
        <w:rPr>
          <w:rFonts w:ascii="Calibri" w:eastAsia="MS Mincho" w:hAnsi="Calibri"/>
          <w:sz w:val="22"/>
          <w:szCs w:val="22"/>
        </w:rPr>
        <w:tab/>
      </w:r>
      <w:r>
        <w:t>Physical layer procedures for sidelink</w:t>
      </w:r>
      <w:bookmarkEnd w:id="33"/>
    </w:p>
    <w:p w14:paraId="2EE1CE66" w14:textId="77777777" w:rsidR="009769E4" w:rsidRDefault="00FD295B">
      <w:pPr>
        <w:pStyle w:val="Heading4"/>
      </w:pPr>
      <w:bookmarkStart w:id="34" w:name="_Toc37231890"/>
      <w:r>
        <w:t>5.7.4.1</w:t>
      </w:r>
      <w:r>
        <w:tab/>
        <w:t>HARQ feedback</w:t>
      </w:r>
      <w:bookmarkEnd w:id="34"/>
    </w:p>
    <w:p w14:paraId="27B7E2CB" w14:textId="59593E66" w:rsidR="009769E4" w:rsidRDefault="00FD295B">
      <w:commentRangeStart w:id="35"/>
      <w:commentRangeStart w:id="36"/>
      <w:commentRangeStart w:id="37"/>
      <w:r>
        <w:t>Sidelink HARQ feedback uses PSFCH and can be operated in one of two options. In one option</w:t>
      </w:r>
      <w:ins w:id="38" w:author="Ericsson" w:date="2020-06-04T17:48:00Z">
        <w:r w:rsidR="00C26569">
          <w:t>, which can be adopted for unicast and groupcast</w:t>
        </w:r>
      </w:ins>
      <w:ins w:id="39" w:author="Qualcomm" w:date="2020-06-07T23:53:00Z">
        <w:r w:rsidR="00C20D8D">
          <w:t xml:space="preserve"> type 2</w:t>
        </w:r>
      </w:ins>
      <w:bookmarkStart w:id="40" w:name="_GoBack"/>
      <w:bookmarkEnd w:id="40"/>
      <w:r>
        <w:t>, PSFCH transmits either ACK or NACK using a resource dedicated to a single PSFCH transmitting UE. In another option</w:t>
      </w:r>
      <w:ins w:id="41" w:author="Ericsson" w:date="2020-06-04T17:48:00Z">
        <w:r w:rsidR="00C26569">
          <w:t>, which can be adopted for groupcast</w:t>
        </w:r>
      </w:ins>
      <w:ins w:id="42" w:author="Qualcomm" w:date="2020-06-07T23:53:00Z">
        <w:r w:rsidR="00C20D8D">
          <w:t xml:space="preserve"> type 1</w:t>
        </w:r>
      </w:ins>
      <w:r>
        <w:t>, PSFCH transmits NACK, or no PSFCH signal is transmitted, on a resource that can be shared by multiple PSFCH transmitting UEs.</w:t>
      </w:r>
      <w:commentRangeEnd w:id="35"/>
      <w:r w:rsidR="00A90122">
        <w:rPr>
          <w:rStyle w:val="CommentReference"/>
        </w:rPr>
        <w:commentReference w:id="35"/>
      </w:r>
      <w:commentRangeEnd w:id="36"/>
      <w:r w:rsidR="00C26569">
        <w:rPr>
          <w:rStyle w:val="CommentReference"/>
        </w:rPr>
        <w:commentReference w:id="36"/>
      </w:r>
      <w:commentRangeEnd w:id="37"/>
      <w:r w:rsidR="00BA5F07">
        <w:rPr>
          <w:rStyle w:val="CommentReference"/>
        </w:rPr>
        <w:commentReference w:id="37"/>
      </w:r>
    </w:p>
    <w:p w14:paraId="54844103" w14:textId="77777777" w:rsidR="009769E4" w:rsidRDefault="00FD295B">
      <w:pPr>
        <w:rPr>
          <w:lang w:eastAsia="ko-KR"/>
        </w:rPr>
      </w:pPr>
      <w:r>
        <w:rPr>
          <w:lang w:eastAsia="ko-KR"/>
        </w:rPr>
        <w:t xml:space="preserve">In sidelink resource allocation mode 1, a UE which received PSFCH can report sidelink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43" w:name="_Toc37231891"/>
      <w:r>
        <w:t>5.7.4.2</w:t>
      </w:r>
      <w:r>
        <w:tab/>
        <w:t>Power Control</w:t>
      </w:r>
      <w:bookmarkEnd w:id="43"/>
    </w:p>
    <w:p w14:paraId="6B069441" w14:textId="77777777" w:rsidR="009769E4" w:rsidRDefault="00FD295B">
      <w:r>
        <w:t xml:space="preserve">For in-coverage operation, the power spectral density of the sidelink transmissions can be adjusted based on the pathloss from the </w:t>
      </w:r>
      <w:proofErr w:type="spellStart"/>
      <w:r>
        <w:t>gNB</w:t>
      </w:r>
      <w:proofErr w:type="spellEnd"/>
      <w:r>
        <w:t>.</w:t>
      </w:r>
    </w:p>
    <w:p w14:paraId="767276E0" w14:textId="77777777" w:rsidR="009769E4" w:rsidRDefault="00FD295B">
      <w:r>
        <w:t>For unicast, the power spectral density of some sidelink transmissions can be adjusted based on the pathloss between the two communicating UEs.</w:t>
      </w:r>
    </w:p>
    <w:p w14:paraId="2047538E" w14:textId="77777777" w:rsidR="009769E4" w:rsidRDefault="00FD295B">
      <w:pPr>
        <w:pStyle w:val="Heading4"/>
      </w:pPr>
      <w:bookmarkStart w:id="44" w:name="_Toc37231892"/>
      <w:r>
        <w:t>5.7.4.3</w:t>
      </w:r>
      <w:r>
        <w:tab/>
        <w:t>CSI report</w:t>
      </w:r>
      <w:bookmarkEnd w:id="44"/>
    </w:p>
    <w:p w14:paraId="6B5D42E1" w14:textId="77777777" w:rsidR="009769E4" w:rsidRDefault="00FD295B">
      <w:r>
        <w:t xml:space="preserve">For unicast, channel state information reference signal (CSI-RS) is supported for CSI measurement and reporting in sidelink. A CSI report is carried in a </w:t>
      </w:r>
      <w:ins w:id="45" w:author="Ericsson" w:date="2020-05-15T12:39:00Z">
        <w:r>
          <w:t xml:space="preserve">sidelink </w:t>
        </w:r>
      </w:ins>
      <w:r>
        <w:t>MAC CE.</w:t>
      </w:r>
    </w:p>
    <w:p w14:paraId="73DB98D6" w14:textId="77777777" w:rsidR="009769E4" w:rsidRDefault="00FD295B">
      <w:pPr>
        <w:pStyle w:val="Heading3"/>
      </w:pPr>
      <w:bookmarkStart w:id="46" w:name="_Toc37231893"/>
      <w:r>
        <w:t>5.7.5</w:t>
      </w:r>
      <w:r>
        <w:tab/>
        <w:t>Physical layer measurement definition</w:t>
      </w:r>
      <w:bookmarkEnd w:id="46"/>
    </w:p>
    <w:p w14:paraId="4A83478C" w14:textId="77777777" w:rsidR="009769E4" w:rsidRDefault="00FD295B">
      <w:r>
        <w:t xml:space="preserve">For measurement on the sidelink,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7" w:author="Ericsson" w:date="2020-05-21T13:52:00Z">
        <w:r>
          <w:delText xml:space="preserve">Sidelink </w:delText>
        </w:r>
      </w:del>
      <w:r>
        <w:t>reference signal received power (PSBCH</w:t>
      </w:r>
      <w:del w:id="48"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9" w:name="_Toc37232066"/>
      <w:r>
        <w:rPr>
          <w:rFonts w:ascii="Arial" w:hAnsi="Arial"/>
          <w:sz w:val="28"/>
          <w:lang w:eastAsia="ja-JP"/>
        </w:rPr>
        <w:t>16.9.1</w:t>
      </w:r>
      <w:r>
        <w:rPr>
          <w:rFonts w:ascii="Arial" w:hAnsi="Arial"/>
          <w:sz w:val="28"/>
          <w:lang w:eastAsia="ja-JP"/>
        </w:rPr>
        <w:tab/>
        <w:t>General</w:t>
      </w:r>
      <w:bookmarkEnd w:id="49"/>
    </w:p>
    <w:p w14:paraId="229CCE3C" w14:textId="77777777" w:rsidR="009769E4" w:rsidRDefault="00FD295B">
      <w:pPr>
        <w:rPr>
          <w:lang w:eastAsia="ja-JP"/>
        </w:rPr>
      </w:pPr>
      <w:r>
        <w:rPr>
          <w:lang w:eastAsia="ja-JP"/>
        </w:rPr>
        <w:t xml:space="preserve">In this subclause, an overview of NR sidelink communication and how NG-RAN supports NR sidelink communication and V2X sidelink communication is given. V2X sidelink communication </w:t>
      </w:r>
      <w:commentRangeStart w:id="50"/>
      <w:r>
        <w:rPr>
          <w:lang w:eastAsia="ja-JP"/>
        </w:rPr>
        <w:t xml:space="preserve">are </w:t>
      </w:r>
      <w:commentRangeEnd w:id="50"/>
      <w:r w:rsidR="00BA5F07">
        <w:rPr>
          <w:rStyle w:val="CommentReference"/>
        </w:rPr>
        <w:commentReference w:id="50"/>
      </w:r>
      <w:r>
        <w:rPr>
          <w:lang w:eastAsia="ja-JP"/>
        </w:rPr>
        <w:t>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pt;height:207.4pt" o:ole="">
            <v:imagedata r:id="rId25" o:title=""/>
          </v:shape>
          <o:OLEObject Type="Embed" ProgID="Visio.Drawing.11" ShapeID="_x0000_i1025" DrawAspect="Content" ObjectID="_1653079283" r:id="rId26"/>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NR sidelink communication and/or V2X sidelink communication. NR sidelink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NR sidelink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Transmission and reception of control information and user traffic between peer UEs in sidelink;</w:t>
      </w:r>
    </w:p>
    <w:p w14:paraId="5D6DD674" w14:textId="08B22E02" w:rsidR="009769E4" w:rsidRDefault="00FD295B">
      <w:pPr>
        <w:ind w:left="851" w:hanging="284"/>
        <w:rPr>
          <w:ins w:id="51" w:author="Qualcomm" w:date="2020-06-07T23:52:00Z"/>
          <w:lang w:eastAsia="ja-JP"/>
        </w:rPr>
      </w:pPr>
      <w:r>
        <w:rPr>
          <w:lang w:eastAsia="ja-JP"/>
        </w:rPr>
        <w:lastRenderedPageBreak/>
        <w:t>-</w:t>
      </w:r>
      <w:r>
        <w:rPr>
          <w:lang w:eastAsia="ja-JP"/>
        </w:rPr>
        <w:tab/>
        <w:t>Support of sidelink HARQ feedback;</w:t>
      </w:r>
    </w:p>
    <w:p w14:paraId="369BC6D6" w14:textId="632CEBC1" w:rsidR="00C20D8D" w:rsidRDefault="00C20D8D">
      <w:pPr>
        <w:ind w:left="851" w:hanging="284"/>
        <w:rPr>
          <w:lang w:eastAsia="ja-JP"/>
        </w:rPr>
      </w:pPr>
      <w:ins w:id="52" w:author="Qualcomm" w:date="2020-06-07T23:52:00Z">
        <w:r>
          <w:rPr>
            <w:lang w:eastAsia="ja-JP"/>
          </w:rPr>
          <w:t xml:space="preserve">- </w:t>
        </w:r>
        <w:r w:rsidRPr="00C20D8D">
          <w:rPr>
            <w:lang w:eastAsia="ja-JP"/>
          </w:rPr>
          <w:tab/>
          <w:t>Support of sidelink transmit power control;</w:t>
        </w:r>
      </w:ins>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Transmission and reception of user traffic among UEs belonging to a group in sidelink;</w:t>
      </w:r>
    </w:p>
    <w:p w14:paraId="0ABC59CB" w14:textId="77777777" w:rsidR="009769E4" w:rsidRDefault="00FD295B">
      <w:pPr>
        <w:ind w:left="851" w:hanging="284"/>
        <w:rPr>
          <w:lang w:eastAsia="ja-JP"/>
        </w:rPr>
      </w:pPr>
      <w:r>
        <w:rPr>
          <w:lang w:eastAsia="ja-JP"/>
        </w:rPr>
        <w:t>-</w:t>
      </w:r>
      <w:r>
        <w:rPr>
          <w:lang w:eastAsia="ja-JP"/>
        </w:rPr>
        <w:tab/>
        <w:t>Support of sidelink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Transmission and reception of user traffic among UEs in sidelink.</w:t>
      </w:r>
    </w:p>
    <w:p w14:paraId="17FD6F8F" w14:textId="77777777" w:rsidR="009769E4" w:rsidRDefault="00FD295B">
      <w:pPr>
        <w:keepNext/>
        <w:keepLines/>
        <w:spacing w:before="120"/>
        <w:outlineLvl w:val="2"/>
        <w:rPr>
          <w:rFonts w:ascii="Arial" w:hAnsi="Arial"/>
          <w:sz w:val="28"/>
          <w:lang w:eastAsia="ja-JP"/>
        </w:rPr>
      </w:pPr>
      <w:bookmarkStart w:id="53" w:name="_Toc37232067"/>
      <w:r>
        <w:rPr>
          <w:rFonts w:ascii="Arial" w:hAnsi="Arial"/>
          <w:sz w:val="28"/>
          <w:lang w:eastAsia="ja-JP"/>
        </w:rPr>
        <w:t>16.9.2</w:t>
      </w:r>
      <w:r>
        <w:rPr>
          <w:rFonts w:ascii="Arial" w:hAnsi="Arial"/>
          <w:sz w:val="28"/>
          <w:lang w:eastAsia="ja-JP"/>
        </w:rPr>
        <w:tab/>
        <w:t>Radio Protocol Architecture for NR sidelink communication</w:t>
      </w:r>
      <w:bookmarkEnd w:id="53"/>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54"/>
      <w:commentRangeStart w:id="55"/>
      <w:r>
        <w:rPr>
          <w:lang w:eastAsia="ja-JP"/>
        </w:rPr>
        <w:t>The AS protocol stack for the control plane</w:t>
      </w:r>
      <w:ins w:id="56" w:author="Xiaox_0513" w:date="2020-05-13T16:54:00Z">
        <w:r>
          <w:rPr>
            <w:lang w:eastAsia="ja-JP"/>
          </w:rPr>
          <w:t xml:space="preserve"> for SCCH</w:t>
        </w:r>
      </w:ins>
      <w:ins w:id="57"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8" w:author="Congchi" w:date="2020-06-03T11:22:00Z">
        <w:r>
          <w:rPr>
            <w:lang w:eastAsia="ja-JP"/>
          </w:rPr>
          <w:delText xml:space="preserve">PC5-C </w:delText>
        </w:r>
      </w:del>
      <w:ins w:id="59" w:author="Congchi" w:date="2020-06-03T11:32:00Z">
        <w:r>
          <w:rPr>
            <w:lang w:eastAsia="ja-JP"/>
          </w:rPr>
          <w:t>con</w:t>
        </w:r>
      </w:ins>
      <w:ins w:id="60" w:author="Congchi" w:date="2020-06-03T11:33:00Z">
        <w:r>
          <w:rPr>
            <w:lang w:eastAsia="ja-JP"/>
          </w:rPr>
          <w:t xml:space="preserve">trol plane </w:t>
        </w:r>
      </w:ins>
      <w:r>
        <w:rPr>
          <w:lang w:eastAsia="ja-JP"/>
        </w:rPr>
        <w:t xml:space="preserve">for </w:t>
      </w:r>
      <w:del w:id="61" w:author="Xiaox_0513" w:date="2020-05-13T16:57:00Z">
        <w:r>
          <w:rPr>
            <w:lang w:eastAsia="ja-JP"/>
          </w:rPr>
          <w:delText xml:space="preserve">RRC </w:delText>
        </w:r>
      </w:del>
      <w:ins w:id="62" w:author="Xiaox_0513" w:date="2020-05-13T16:57:00Z">
        <w:r>
          <w:rPr>
            <w:lang w:eastAsia="ja-JP"/>
          </w:rPr>
          <w:t xml:space="preserve">SCCH </w:t>
        </w:r>
      </w:ins>
      <w:ins w:id="63" w:author="Congchi" w:date="2020-06-03T11:33:00Z">
        <w:r>
          <w:rPr>
            <w:lang w:eastAsia="ja-JP"/>
          </w:rPr>
          <w:t xml:space="preserve">for RRC </w:t>
        </w:r>
      </w:ins>
      <w:r>
        <w:rPr>
          <w:lang w:eastAsia="ja-JP"/>
        </w:rPr>
        <w:t>is shown in Figure 16.9.2.1-1.</w:t>
      </w:r>
      <w:commentRangeStart w:id="64"/>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33" type="#_x0000_t75" style="width:180.55pt;height:129.5pt" o:ole="">
            <v:imagedata r:id="rId27" o:title=""/>
          </v:shape>
          <o:OLEObject Type="Embed" ProgID="Visio.Drawing.11" ShapeID="_x0000_i1033" DrawAspect="Content" ObjectID="_1653079284" r:id="rId28"/>
        </w:object>
      </w:r>
      <w:commentRangeEnd w:id="64"/>
      <w:r w:rsidR="00377FAF">
        <w:rPr>
          <w:rStyle w:val="CommentReference"/>
        </w:rPr>
        <w:commentReference w:id="64"/>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65" w:author="Xiaox_0513" w:date="2020-05-13T16:54:00Z">
        <w:r>
          <w:rPr>
            <w:rFonts w:ascii="Arial" w:hAnsi="Arial"/>
            <w:b/>
            <w:lang w:eastAsia="en-GB"/>
          </w:rPr>
          <w:delText>PC5 c</w:delText>
        </w:r>
      </w:del>
      <w:ins w:id="66" w:author="Xiaox_0513" w:date="2020-05-13T16:54:00Z">
        <w:r>
          <w:rPr>
            <w:rFonts w:ascii="Arial" w:hAnsi="Arial"/>
            <w:b/>
            <w:lang w:eastAsia="en-GB"/>
          </w:rPr>
          <w:t>C</w:t>
        </w:r>
      </w:ins>
      <w:r>
        <w:rPr>
          <w:rFonts w:ascii="Arial" w:hAnsi="Arial"/>
          <w:b/>
          <w:lang w:eastAsia="en-GB"/>
        </w:rPr>
        <w:t xml:space="preserve">ontrol plane </w:t>
      </w:r>
      <w:del w:id="67" w:author="Congchi" w:date="2020-06-03T11:22:00Z">
        <w:r>
          <w:rPr>
            <w:rFonts w:ascii="Arial" w:hAnsi="Arial"/>
            <w:b/>
            <w:lang w:eastAsia="en-GB"/>
          </w:rPr>
          <w:delText xml:space="preserve">(PC5-C) </w:delText>
        </w:r>
      </w:del>
      <w:r>
        <w:rPr>
          <w:rFonts w:ascii="Arial" w:hAnsi="Arial"/>
          <w:b/>
          <w:lang w:eastAsia="en-GB"/>
        </w:rPr>
        <w:t xml:space="preserve">protocol stack for </w:t>
      </w:r>
      <w:ins w:id="68" w:author="Xiaox_0513" w:date="2020-05-13T16:54:00Z">
        <w:r>
          <w:rPr>
            <w:rFonts w:ascii="Arial" w:hAnsi="Arial"/>
            <w:b/>
            <w:lang w:eastAsia="en-GB"/>
          </w:rPr>
          <w:t>SCCH</w:t>
        </w:r>
      </w:ins>
      <w:ins w:id="69" w:author="Congchi" w:date="2020-06-03T11:22:00Z">
        <w:r>
          <w:rPr>
            <w:rFonts w:ascii="Arial" w:hAnsi="Arial"/>
            <w:b/>
            <w:lang w:val="en-US" w:eastAsia="en-GB"/>
          </w:rPr>
          <w:t xml:space="preserve"> for </w:t>
        </w:r>
        <w:commentRangeStart w:id="70"/>
        <w:r>
          <w:rPr>
            <w:rFonts w:ascii="Arial" w:hAnsi="Arial"/>
            <w:b/>
            <w:lang w:val="en-US" w:eastAsia="en-GB"/>
          </w:rPr>
          <w:t>RRC</w:t>
        </w:r>
      </w:ins>
      <w:commentRangeEnd w:id="70"/>
      <w:r w:rsidR="001D4680">
        <w:rPr>
          <w:rStyle w:val="CommentReference"/>
        </w:rPr>
        <w:commentReference w:id="70"/>
      </w:r>
      <w:del w:id="71" w:author="Xiaox_0513" w:date="2020-05-13T16:54:00Z">
        <w:r>
          <w:rPr>
            <w:rFonts w:ascii="Arial" w:hAnsi="Arial"/>
            <w:b/>
            <w:lang w:eastAsia="en-GB"/>
          </w:rPr>
          <w:delText>RRC</w:delText>
        </w:r>
      </w:del>
      <w:r>
        <w:rPr>
          <w:rFonts w:ascii="Arial" w:hAnsi="Arial"/>
          <w:b/>
          <w:lang w:eastAsia="en-GB"/>
        </w:rPr>
        <w:t>.</w:t>
      </w:r>
      <w:commentRangeEnd w:id="54"/>
      <w:r>
        <w:rPr>
          <w:sz w:val="21"/>
          <w:szCs w:val="21"/>
          <w:lang w:eastAsia="ja-JP"/>
        </w:rPr>
        <w:commentReference w:id="54"/>
      </w:r>
      <w:commentRangeEnd w:id="55"/>
      <w:r>
        <w:rPr>
          <w:rStyle w:val="CommentReference"/>
        </w:rPr>
        <w:commentReference w:id="55"/>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72" w:author="Apple - Zhibin Wu" w:date="2020-06-03T15:46:00Z">
        <w:r>
          <w:rPr>
            <w:lang w:eastAsia="ja-JP"/>
          </w:rPr>
          <w:delText xml:space="preserve">for </w:delText>
        </w:r>
      </w:del>
      <w:ins w:id="73" w:author="Apple - Zhibin Wu" w:date="2020-06-03T15:46:00Z">
        <w:r>
          <w:rPr>
            <w:lang w:eastAsia="ja-JP"/>
          </w:rPr>
          <w:t xml:space="preserve">in </w:t>
        </w:r>
      </w:ins>
      <w:r>
        <w:rPr>
          <w:lang w:eastAsia="ja-JP"/>
        </w:rPr>
        <w:t xml:space="preserve">the control plane </w:t>
      </w:r>
      <w:ins w:id="74" w:author="Apple - Zhibin Wu" w:date="2020-06-03T15:46:00Z">
        <w:r>
          <w:rPr>
            <w:lang w:eastAsia="ja-JP"/>
          </w:rPr>
          <w:t>protocol stack for S</w:t>
        </w:r>
      </w:ins>
      <w:ins w:id="75" w:author="Apple - Zhibin Wu" w:date="2020-06-03T15:47:00Z">
        <w:r>
          <w:rPr>
            <w:lang w:eastAsia="ja-JP"/>
          </w:rPr>
          <w:t>CCH for PC5-S</w:t>
        </w:r>
      </w:ins>
      <w:ins w:id="76" w:author="Apple - Zhibin Wu" w:date="2020-06-03T15:48:00Z">
        <w:r>
          <w:rPr>
            <w:lang w:eastAsia="ja-JP"/>
          </w:rPr>
          <w:t>,</w:t>
        </w:r>
      </w:ins>
      <w:del w:id="77" w:author="Apple - Zhibin Wu" w:date="2020-06-03T15:47:00Z">
        <w:r>
          <w:rPr>
            <w:lang w:eastAsia="ja-JP"/>
          </w:rPr>
          <w:delText>in the PC5 interface</w:delText>
        </w:r>
      </w:del>
      <w:r>
        <w:rPr>
          <w:lang w:eastAsia="ja-JP"/>
        </w:rPr>
        <w:t xml:space="preserve"> as shown in Figure 16.9.2.1-2.</w:t>
      </w:r>
      <w:commentRangeStart w:id="78"/>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15pt;height:129.5pt" o:ole="">
            <v:imagedata r:id="rId29" o:title=""/>
          </v:shape>
          <o:OLEObject Type="Embed" ProgID="Visio.Drawing.11" ShapeID="_x0000_i1027" DrawAspect="Content" ObjectID="_1653079285" r:id="rId30"/>
        </w:object>
      </w:r>
      <w:commentRangeEnd w:id="78"/>
      <w:r w:rsidR="00377FAF">
        <w:rPr>
          <w:rStyle w:val="CommentReference"/>
        </w:rPr>
        <w:commentReference w:id="78"/>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79" w:author="Congchi" w:date="2020-06-03T11:23:00Z">
        <w:r>
          <w:rPr>
            <w:rFonts w:ascii="Arial" w:hAnsi="Arial"/>
            <w:b/>
            <w:lang w:eastAsia="en-GB"/>
          </w:rPr>
          <w:delText>PC5 c</w:delText>
        </w:r>
      </w:del>
      <w:ins w:id="80" w:author="Congchi" w:date="2020-06-03T11:23:00Z">
        <w:r>
          <w:rPr>
            <w:rFonts w:ascii="Arial" w:hAnsi="Arial"/>
            <w:b/>
            <w:lang w:eastAsia="en-GB"/>
          </w:rPr>
          <w:t>C</w:t>
        </w:r>
      </w:ins>
      <w:r>
        <w:rPr>
          <w:rFonts w:ascii="Arial" w:hAnsi="Arial"/>
          <w:b/>
          <w:lang w:eastAsia="en-GB"/>
        </w:rPr>
        <w:t xml:space="preserve">ontrol plane </w:t>
      </w:r>
      <w:del w:id="81" w:author="Xiaox_0513" w:date="2020-05-13T16:58:00Z">
        <w:r>
          <w:rPr>
            <w:rFonts w:ascii="Arial" w:hAnsi="Arial"/>
            <w:b/>
            <w:lang w:eastAsia="en-GB"/>
          </w:rPr>
          <w:delText xml:space="preserve">(PC5-C) </w:delText>
        </w:r>
      </w:del>
      <w:r>
        <w:rPr>
          <w:rFonts w:ascii="Arial" w:hAnsi="Arial"/>
          <w:b/>
          <w:lang w:eastAsia="en-GB"/>
        </w:rPr>
        <w:t xml:space="preserve">protocol stack for </w:t>
      </w:r>
      <w:ins w:id="82" w:author="Congchi" w:date="2020-06-03T11:23:00Z">
        <w:r>
          <w:rPr>
            <w:rFonts w:ascii="Arial" w:hAnsi="Arial"/>
            <w:b/>
            <w:lang w:eastAsia="en-GB"/>
          </w:rPr>
          <w:t xml:space="preserve">SCCH for </w:t>
        </w:r>
      </w:ins>
      <w:commentRangeStart w:id="83"/>
      <w:commentRangeStart w:id="84"/>
      <w:r>
        <w:rPr>
          <w:rFonts w:ascii="Arial" w:hAnsi="Arial"/>
          <w:b/>
          <w:lang w:eastAsia="en-GB"/>
        </w:rPr>
        <w:t>PC5-S.</w:t>
      </w:r>
      <w:commentRangeEnd w:id="83"/>
      <w:r>
        <w:rPr>
          <w:sz w:val="21"/>
          <w:szCs w:val="21"/>
          <w:lang w:eastAsia="ja-JP"/>
        </w:rPr>
        <w:commentReference w:id="83"/>
      </w:r>
      <w:commentRangeEnd w:id="84"/>
      <w:r>
        <w:rPr>
          <w:rStyle w:val="CommentReference"/>
        </w:rPr>
        <w:commentReference w:id="84"/>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commentRangeStart w:id="85"/>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45pt;height:113.35pt" o:ole="">
            <v:imagedata r:id="rId31" o:title=""/>
          </v:shape>
          <o:OLEObject Type="Embed" ProgID="Visio.Drawing.11" ShapeID="_x0000_i1028" DrawAspect="Content" ObjectID="_1653079286" r:id="rId32"/>
        </w:object>
      </w:r>
      <w:commentRangeEnd w:id="85"/>
      <w:r w:rsidR="00377FAF">
        <w:rPr>
          <w:rStyle w:val="CommentReference"/>
        </w:rPr>
        <w:commentReference w:id="85"/>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86" w:author="Congchi" w:date="2020-06-03T11:23:00Z">
        <w:r>
          <w:rPr>
            <w:rFonts w:ascii="Arial" w:hAnsi="Arial"/>
            <w:b/>
            <w:lang w:eastAsia="en-GB"/>
          </w:rPr>
          <w:delText>PC5 c</w:delText>
        </w:r>
      </w:del>
      <w:ins w:id="87" w:author="Congchi" w:date="2020-06-03T11:24:00Z">
        <w:r>
          <w:rPr>
            <w:rFonts w:ascii="Arial" w:hAnsi="Arial"/>
            <w:b/>
            <w:lang w:eastAsia="en-GB"/>
          </w:rPr>
          <w:t>C</w:t>
        </w:r>
      </w:ins>
      <w:r>
        <w:rPr>
          <w:rFonts w:ascii="Arial" w:hAnsi="Arial"/>
          <w:b/>
          <w:lang w:eastAsia="en-GB"/>
        </w:rPr>
        <w:t xml:space="preserve">ontrol plane </w:t>
      </w:r>
      <w:del w:id="88" w:author="Congchi" w:date="2020-06-03T11:23:00Z">
        <w:r>
          <w:rPr>
            <w:rFonts w:ascii="Arial" w:hAnsi="Arial"/>
            <w:b/>
            <w:lang w:eastAsia="en-GB"/>
          </w:rPr>
          <w:delText xml:space="preserve">(PC5-C) </w:delText>
        </w:r>
      </w:del>
      <w:r>
        <w:rPr>
          <w:rFonts w:ascii="Arial" w:hAnsi="Arial"/>
          <w:b/>
          <w:lang w:eastAsia="en-GB"/>
        </w:rPr>
        <w:t xml:space="preserve">protocol stack for </w:t>
      </w:r>
      <w:commentRangeStart w:id="89"/>
      <w:r>
        <w:rPr>
          <w:rFonts w:ascii="Arial" w:hAnsi="Arial"/>
          <w:b/>
          <w:lang w:eastAsia="en-GB"/>
        </w:rPr>
        <w:t>SBCCH</w:t>
      </w:r>
      <w:commentRangeEnd w:id="89"/>
      <w:r w:rsidR="001D4680">
        <w:rPr>
          <w:rStyle w:val="CommentReference"/>
        </w:rPr>
        <w:commentReference w:id="89"/>
      </w:r>
      <w:r>
        <w:rPr>
          <w:rFonts w:ascii="Arial" w:hAnsi="Arial"/>
          <w:b/>
          <w:lang w:eastAsia="en-GB"/>
        </w:rPr>
        <w:t>.</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90" w:author="Congchi" w:date="2020-06-03T11:33:00Z">
        <w:r>
          <w:rPr>
            <w:kern w:val="2"/>
            <w:szCs w:val="22"/>
            <w:lang w:eastAsia="zh-CN"/>
          </w:rPr>
          <w:delText>PC5-U</w:delText>
        </w:r>
      </w:del>
      <w:ins w:id="91"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commentRangeStart w:id="92"/>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15pt;height:129.5pt" o:ole="">
            <v:imagedata r:id="rId33" o:title=""/>
          </v:shape>
          <o:OLEObject Type="Embed" ProgID="Visio.Drawing.11" ShapeID="_x0000_i1029" DrawAspect="Content" ObjectID="_1653079287" r:id="rId34"/>
        </w:object>
      </w:r>
      <w:commentRangeEnd w:id="92"/>
      <w:r w:rsidR="00377FAF">
        <w:rPr>
          <w:rStyle w:val="CommentReference"/>
        </w:rPr>
        <w:commentReference w:id="92"/>
      </w:r>
    </w:p>
    <w:p w14:paraId="44A73A78" w14:textId="0E09FD19" w:rsidR="009769E4" w:rsidRDefault="00FD295B">
      <w:pPr>
        <w:keepLines/>
        <w:spacing w:after="240"/>
        <w:jc w:val="center"/>
        <w:rPr>
          <w:rFonts w:ascii="Arial" w:hAnsi="Arial"/>
          <w:b/>
          <w:lang w:eastAsia="ja-JP"/>
        </w:rPr>
      </w:pPr>
      <w:r>
        <w:rPr>
          <w:rFonts w:ascii="Arial" w:hAnsi="Arial"/>
          <w:b/>
          <w:lang w:eastAsia="ja-JP"/>
        </w:rPr>
        <w:t xml:space="preserve">Figure 16.9.2.1-4: </w:t>
      </w:r>
      <w:del w:id="93" w:author="vivo" w:date="2020-06-08T10:32:00Z">
        <w:r w:rsidDel="00377FAF">
          <w:rPr>
            <w:rFonts w:ascii="Arial" w:hAnsi="Arial"/>
            <w:b/>
            <w:lang w:eastAsia="ja-JP"/>
          </w:rPr>
          <w:delText xml:space="preserve">PC5 </w:delText>
        </w:r>
      </w:del>
      <w:proofErr w:type="spellStart"/>
      <w:ins w:id="94" w:author="vivo" w:date="2020-06-08T10:32:00Z">
        <w:r w:rsidR="00377FAF">
          <w:rPr>
            <w:rFonts w:ascii="Arial" w:hAnsi="Arial"/>
            <w:b/>
            <w:lang w:eastAsia="ja-JP"/>
          </w:rPr>
          <w:t>uU</w:t>
        </w:r>
        <w:proofErr w:type="spellEnd"/>
        <w:r w:rsidR="00377FAF">
          <w:rPr>
            <w:rFonts w:ascii="Arial" w:hAnsi="Arial"/>
            <w:b/>
            <w:lang w:eastAsia="ja-JP"/>
          </w:rPr>
          <w:t xml:space="preserve"> </w:t>
        </w:r>
      </w:ins>
      <w:r>
        <w:rPr>
          <w:rFonts w:ascii="Arial" w:hAnsi="Arial"/>
          <w:b/>
          <w:lang w:eastAsia="ja-JP"/>
        </w:rPr>
        <w:t xml:space="preserve">user plane </w:t>
      </w:r>
      <w:del w:id="95" w:author="Congchi" w:date="2020-06-03T11:24:00Z">
        <w:r>
          <w:rPr>
            <w:rFonts w:ascii="Arial" w:hAnsi="Arial"/>
            <w:b/>
            <w:lang w:eastAsia="ja-JP"/>
          </w:rPr>
          <w:delText xml:space="preserve">(PC5-U) </w:delText>
        </w:r>
      </w:del>
      <w:r>
        <w:rPr>
          <w:rFonts w:ascii="Arial" w:hAnsi="Arial"/>
          <w:b/>
          <w:lang w:eastAsia="ja-JP"/>
        </w:rPr>
        <w:t>protocol stack</w:t>
      </w:r>
      <w:ins w:id="96" w:author="vivo" w:date="2020-06-08T10:32:00Z">
        <w:r w:rsidR="00377FAF">
          <w:rPr>
            <w:rFonts w:ascii="Arial" w:hAnsi="Arial"/>
            <w:b/>
            <w:lang w:eastAsia="ja-JP"/>
          </w:rPr>
          <w:t xml:space="preserve"> for STCH</w:t>
        </w:r>
      </w:ins>
      <w:r>
        <w:rPr>
          <w:rFonts w:ascii="Arial" w:hAnsi="Arial"/>
          <w:b/>
          <w:lang w:eastAsia="ja-JP"/>
        </w:rPr>
        <w:t>.</w:t>
      </w:r>
    </w:p>
    <w:p w14:paraId="5E7AE5A2" w14:textId="77777777" w:rsidR="009769E4" w:rsidRDefault="00FD295B">
      <w:pPr>
        <w:rPr>
          <w:lang w:eastAsia="ja-JP"/>
        </w:rPr>
      </w:pPr>
      <w:r>
        <w:rPr>
          <w:lang w:eastAsia="ja-JP"/>
        </w:rPr>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Priority handling between uplink and sidelink transmissions for a given UE;</w:t>
      </w:r>
    </w:p>
    <w:p w14:paraId="6896CE60" w14:textId="0B95A2BF" w:rsidR="009769E4" w:rsidRDefault="00FD295B">
      <w:pPr>
        <w:ind w:left="568" w:hanging="284"/>
        <w:rPr>
          <w:ins w:id="97"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98"/>
      <w:commentRangeStart w:id="99"/>
      <w:commentRangeStart w:id="100"/>
      <w:commentRangeStart w:id="101"/>
      <w:ins w:id="102" w:author="Interdigital" w:date="2020-06-04T10:53:00Z">
        <w:r>
          <w:rPr>
            <w:lang w:eastAsia="ja-JP"/>
          </w:rPr>
          <w:t>-</w:t>
        </w:r>
        <w:r>
          <w:rPr>
            <w:lang w:eastAsia="ja-JP"/>
          </w:rPr>
          <w:tab/>
          <w:t>D</w:t>
        </w:r>
      </w:ins>
      <w:ins w:id="103" w:author="Interdigital" w:date="2020-06-04T10:54:00Z">
        <w:r>
          <w:rPr>
            <w:lang w:eastAsia="ja-JP"/>
          </w:rPr>
          <w:t xml:space="preserve">etection of </w:t>
        </w:r>
        <w:r w:rsidR="000D46EE">
          <w:rPr>
            <w:lang w:eastAsia="ja-JP"/>
          </w:rPr>
          <w:t>SL RLF based on absence of HARQ feedback (DTX on PSFCH)</w:t>
        </w:r>
        <w:commentRangeEnd w:id="98"/>
        <w:r w:rsidR="000D46EE">
          <w:rPr>
            <w:rStyle w:val="CommentReference"/>
          </w:rPr>
          <w:commentReference w:id="98"/>
        </w:r>
      </w:ins>
      <w:commentRangeEnd w:id="99"/>
      <w:r w:rsidR="00C26569">
        <w:rPr>
          <w:rStyle w:val="CommentReference"/>
        </w:rPr>
        <w:commentReference w:id="99"/>
      </w:r>
      <w:commentRangeEnd w:id="100"/>
      <w:r w:rsidR="009E6484">
        <w:rPr>
          <w:rStyle w:val="CommentReference"/>
        </w:rPr>
        <w:commentReference w:id="100"/>
      </w:r>
      <w:commentRangeEnd w:id="101"/>
      <w:r w:rsidR="00BA5F07">
        <w:rPr>
          <w:rStyle w:val="CommentReference"/>
        </w:rPr>
        <w:commentReference w:id="101"/>
      </w:r>
    </w:p>
    <w:p w14:paraId="7C78345A" w14:textId="77777777" w:rsidR="009769E4" w:rsidRDefault="00FD295B">
      <w:pPr>
        <w:rPr>
          <w:lang w:eastAsia="ja-JP"/>
        </w:rPr>
      </w:pPr>
      <w:r>
        <w:rPr>
          <w:lang w:eastAsia="ja-JP"/>
        </w:rPr>
        <w:t>With LCP restrictions in MAC</w:t>
      </w:r>
      <w:r>
        <w:rPr>
          <w:lang w:eastAsia="en-GB"/>
        </w:rPr>
        <w:t xml:space="preserve">, only sidelink logical channels belonging to the same destination can be multiplexed into a MAC PDU for every unicast, groupcast and broadcast transmission which is associated to the destination. </w:t>
      </w:r>
      <w:r>
        <w:rPr>
          <w:lang w:eastAsia="ja-JP"/>
        </w:rPr>
        <w:t>NG-RAN can also control whether a sidelink logical channel can utilise the resources allocated to a configured sidelink grant Type 1 (see subclause 16.9.3.2).</w:t>
      </w:r>
    </w:p>
    <w:p w14:paraId="2A7D6E16" w14:textId="77777777" w:rsidR="009769E4" w:rsidRDefault="00FD295B">
      <w:pPr>
        <w:rPr>
          <w:lang w:eastAsia="ja-JP"/>
        </w:rPr>
      </w:pPr>
      <w:r>
        <w:rPr>
          <w:lang w:eastAsia="ja-JP"/>
        </w:rPr>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14:paraId="28F5128B" w14:textId="77777777" w:rsidR="009769E4" w:rsidRDefault="00FD295B">
      <w:pPr>
        <w:rPr>
          <w:lang w:eastAsia="ko-KR"/>
        </w:rPr>
      </w:pPr>
      <w:r>
        <w:rPr>
          <w:lang w:eastAsia="ko-KR"/>
        </w:rPr>
        <w:t>The following logical channels are used in sidelink:</w:t>
      </w:r>
    </w:p>
    <w:p w14:paraId="5CD51C16" w14:textId="1777A18E" w:rsidR="009769E4" w:rsidRDefault="00FD295B">
      <w:pPr>
        <w:ind w:left="568" w:hanging="284"/>
        <w:rPr>
          <w:lang w:eastAsia="ja-JP"/>
        </w:rPr>
      </w:pPr>
      <w:r>
        <w:rPr>
          <w:lang w:eastAsia="ja-JP"/>
        </w:rPr>
        <w:t>-</w:t>
      </w:r>
      <w:r>
        <w:rPr>
          <w:lang w:eastAsia="ja-JP"/>
        </w:rPr>
        <w:tab/>
        <w:t>Sidelink Control Channel (SCCH): a sidelink channel for transmitting control information</w:t>
      </w:r>
      <w:commentRangeStart w:id="104"/>
      <w:commentRangeStart w:id="105"/>
      <w:ins w:id="106" w:author="Xiaox_0518" w:date="2020-05-18T15:11:00Z">
        <w:r>
          <w:rPr>
            <w:lang w:eastAsia="ja-JP"/>
          </w:rPr>
          <w:t xml:space="preserve"> (i.e. </w:t>
        </w:r>
        <w:commentRangeStart w:id="107"/>
        <w:commentRangeStart w:id="108"/>
        <w:r>
          <w:rPr>
            <w:lang w:eastAsia="ja-JP"/>
          </w:rPr>
          <w:t>PC5</w:t>
        </w:r>
      </w:ins>
      <w:ins w:id="109" w:author="Ericsson" w:date="2020-06-04T18:04:00Z">
        <w:r w:rsidR="00221708">
          <w:rPr>
            <w:lang w:eastAsia="ja-JP"/>
          </w:rPr>
          <w:t>-</w:t>
        </w:r>
      </w:ins>
      <w:ins w:id="110" w:author="Xiaox_0518" w:date="2020-05-18T15:11:00Z">
        <w:del w:id="111" w:author="Ericsson" w:date="2020-06-04T18:04:00Z">
          <w:r w:rsidDel="00221708">
            <w:rPr>
              <w:lang w:eastAsia="ja-JP"/>
            </w:rPr>
            <w:delText xml:space="preserve"> </w:delText>
          </w:r>
        </w:del>
        <w:r>
          <w:rPr>
            <w:lang w:eastAsia="ja-JP"/>
          </w:rPr>
          <w:t>RRC</w:t>
        </w:r>
      </w:ins>
      <w:ins w:id="112" w:author="Ericsson" w:date="2020-06-04T18:04:00Z">
        <w:r w:rsidR="00221708">
          <w:rPr>
            <w:lang w:eastAsia="ja-JP"/>
          </w:rPr>
          <w:t xml:space="preserve"> and PC5-S</w:t>
        </w:r>
      </w:ins>
      <w:ins w:id="113" w:author="Xiaox_0518" w:date="2020-05-18T15:11:00Z">
        <w:r>
          <w:rPr>
            <w:lang w:eastAsia="ja-JP"/>
          </w:rPr>
          <w:t xml:space="preserve"> messages</w:t>
        </w:r>
      </w:ins>
      <w:commentRangeEnd w:id="107"/>
      <w:r>
        <w:rPr>
          <w:rStyle w:val="CommentReference"/>
        </w:rPr>
        <w:commentReference w:id="107"/>
      </w:r>
      <w:commentRangeEnd w:id="108"/>
      <w:r w:rsidR="00221708">
        <w:rPr>
          <w:rStyle w:val="CommentReference"/>
        </w:rPr>
        <w:commentReference w:id="108"/>
      </w:r>
      <w:ins w:id="114" w:author="Xiaox_0518" w:date="2020-05-18T15:11:00Z">
        <w:r>
          <w:rPr>
            <w:lang w:eastAsia="ja-JP"/>
          </w:rPr>
          <w:t>)</w:t>
        </w:r>
        <w:commentRangeEnd w:id="104"/>
        <w:r>
          <w:rPr>
            <w:sz w:val="21"/>
            <w:szCs w:val="21"/>
            <w:lang w:eastAsia="ja-JP"/>
          </w:rPr>
          <w:commentReference w:id="104"/>
        </w:r>
      </w:ins>
      <w:commentRangeEnd w:id="105"/>
      <w:r>
        <w:rPr>
          <w:rStyle w:val="CommentReference"/>
        </w:rPr>
        <w:commentReference w:id="105"/>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Sidelink Traffic Channel (STCH): a sidelink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Sidelink Broadcast Control Channel (SBCCH): a sidelink channel for broadcasting sidelink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115" w:name="_Toc37232070"/>
      <w:r>
        <w:rPr>
          <w:rFonts w:ascii="Arial" w:hAnsi="Arial"/>
          <w:sz w:val="24"/>
          <w:lang w:eastAsia="ja-JP"/>
        </w:rPr>
        <w:t>16.9.2.3</w:t>
      </w:r>
      <w:r>
        <w:rPr>
          <w:rFonts w:ascii="Arial" w:hAnsi="Arial"/>
          <w:sz w:val="24"/>
          <w:lang w:eastAsia="ja-JP"/>
        </w:rPr>
        <w:tab/>
        <w:t>RLC</w:t>
      </w:r>
      <w:bookmarkEnd w:id="115"/>
    </w:p>
    <w:p w14:paraId="6285A617" w14:textId="5A313130" w:rsidR="009769E4" w:rsidRDefault="00FD295B">
      <w:pPr>
        <w:rPr>
          <w:lang w:eastAsia="ja-JP"/>
        </w:rPr>
      </w:pPr>
      <w:r>
        <w:rPr>
          <w:lang w:eastAsia="ja-JP"/>
        </w:rPr>
        <w:t xml:space="preserve">The services and functions of the RLC sublayer as specified in subclause 6.3.2 are supported for sidelink. TM is used for SBCCH. </w:t>
      </w:r>
      <w:commentRangeStart w:id="116"/>
      <w:commentRangeStart w:id="117"/>
      <w:del w:id="118" w:author="Xiaox_0513" w:date="2020-05-13T17:12:00Z">
        <w:r>
          <w:rPr>
            <w:lang w:eastAsia="ja-JP"/>
          </w:rPr>
          <w:delText xml:space="preserve">Either </w:delText>
        </w:r>
      </w:del>
      <w:ins w:id="119" w:author="Xiaox_0513" w:date="2020-05-13T17:12:00Z">
        <w:r>
          <w:rPr>
            <w:lang w:eastAsia="ja-JP"/>
          </w:rPr>
          <w:t xml:space="preserve">Both </w:t>
        </w:r>
      </w:ins>
      <w:r>
        <w:rPr>
          <w:lang w:eastAsia="ja-JP"/>
        </w:rPr>
        <w:t xml:space="preserve">UM </w:t>
      </w:r>
      <w:del w:id="120" w:author="Xiaox_0513" w:date="2020-05-13T17:12:00Z">
        <w:r>
          <w:rPr>
            <w:lang w:eastAsia="ja-JP"/>
          </w:rPr>
          <w:delText>or</w:delText>
        </w:r>
      </w:del>
      <w:ins w:id="121" w:author="Xiaox_0513" w:date="2020-05-13T17:12:00Z">
        <w:r>
          <w:rPr>
            <w:lang w:eastAsia="ja-JP"/>
          </w:rPr>
          <w:t>and</w:t>
        </w:r>
      </w:ins>
      <w:r>
        <w:rPr>
          <w:lang w:eastAsia="ja-JP"/>
        </w:rPr>
        <w:t xml:space="preserve"> AM </w:t>
      </w:r>
      <w:del w:id="122" w:author="Ericsson" w:date="2020-06-04T18:04:00Z">
        <w:r w:rsidDel="00221708">
          <w:rPr>
            <w:lang w:eastAsia="ja-JP"/>
          </w:rPr>
          <w:delText xml:space="preserve">is </w:delText>
        </w:r>
      </w:del>
      <w:ins w:id="123" w:author="Ericsson" w:date="2020-06-04T18:13:00Z">
        <w:r w:rsidR="001B1528">
          <w:rPr>
            <w:lang w:eastAsia="ja-JP"/>
          </w:rPr>
          <w:t>are</w:t>
        </w:r>
      </w:ins>
      <w:ins w:id="124" w:author="Ericsson" w:date="2020-06-04T18:04:00Z">
        <w:r w:rsidR="00221708">
          <w:rPr>
            <w:lang w:eastAsia="ja-JP"/>
          </w:rPr>
          <w:t xml:space="preserve"> </w:t>
        </w:r>
      </w:ins>
      <w:r>
        <w:rPr>
          <w:lang w:eastAsia="ja-JP"/>
        </w:rPr>
        <w:t xml:space="preserve">used in unicast transmission </w:t>
      </w:r>
      <w:commentRangeEnd w:id="116"/>
      <w:r>
        <w:rPr>
          <w:sz w:val="21"/>
          <w:szCs w:val="21"/>
          <w:lang w:eastAsia="ja-JP"/>
        </w:rPr>
        <w:commentReference w:id="116"/>
      </w:r>
      <w:commentRangeEnd w:id="117"/>
      <w:r>
        <w:rPr>
          <w:rStyle w:val="CommentReference"/>
        </w:rPr>
        <w:commentReference w:id="117"/>
      </w:r>
      <w:r>
        <w:rPr>
          <w:lang w:eastAsia="ja-JP"/>
        </w:rPr>
        <w:t>while</w:t>
      </w:r>
      <w:ins w:id="125"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26" w:name="_Toc37232071"/>
      <w:r>
        <w:rPr>
          <w:rFonts w:ascii="Arial" w:hAnsi="Arial"/>
          <w:sz w:val="24"/>
          <w:lang w:eastAsia="ja-JP"/>
        </w:rPr>
        <w:t>16.9.2.4</w:t>
      </w:r>
      <w:r>
        <w:rPr>
          <w:rFonts w:ascii="Arial" w:hAnsi="Arial"/>
          <w:sz w:val="24"/>
          <w:lang w:eastAsia="ja-JP"/>
        </w:rPr>
        <w:tab/>
        <w:t>PDCP</w:t>
      </w:r>
      <w:bookmarkEnd w:id="126"/>
    </w:p>
    <w:p w14:paraId="4450E6A9" w14:textId="77777777" w:rsidR="009769E4" w:rsidRDefault="00FD295B">
      <w:pPr>
        <w:rPr>
          <w:lang w:eastAsia="ja-JP"/>
        </w:rPr>
      </w:pPr>
      <w:r>
        <w:rPr>
          <w:lang w:eastAsia="ja-JP"/>
        </w:rPr>
        <w:t>The services and functions of the PDCP sublayer as specified in subclause 6.4.1 are supported for sidelink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27" w:name="_Toc37232072"/>
      <w:r>
        <w:rPr>
          <w:rFonts w:ascii="Arial" w:hAnsi="Arial"/>
          <w:sz w:val="24"/>
          <w:lang w:eastAsia="ja-JP"/>
        </w:rPr>
        <w:t>16.9.2.5</w:t>
      </w:r>
      <w:r>
        <w:rPr>
          <w:rFonts w:ascii="Arial" w:hAnsi="Arial"/>
          <w:sz w:val="24"/>
          <w:lang w:eastAsia="ja-JP"/>
        </w:rPr>
        <w:tab/>
        <w:t>SDAP</w:t>
      </w:r>
      <w:bookmarkEnd w:id="127"/>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Mapping between a QoS flow and a sidelink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28"/>
      <w:commentRangeStart w:id="129"/>
      <w:commentRangeStart w:id="130"/>
      <w:del w:id="131" w:author="Ericsson" w:date="2020-06-04T18:14:00Z">
        <w:r w:rsidDel="001B1528">
          <w:rPr>
            <w:lang w:eastAsia="ja-JP"/>
          </w:rPr>
          <w:delText xml:space="preserve">Detection </w:delText>
        </w:r>
      </w:del>
      <w:ins w:id="132" w:author="Ericsson" w:date="2020-06-04T18:14:00Z">
        <w:r w:rsidR="001B1528">
          <w:rPr>
            <w:lang w:eastAsia="ja-JP"/>
          </w:rPr>
          <w:t xml:space="preserve">Handling </w:t>
        </w:r>
      </w:ins>
      <w:del w:id="133" w:author="Ericsson" w:date="2020-06-04T18:14:00Z">
        <w:r w:rsidDel="001B1528">
          <w:rPr>
            <w:lang w:eastAsia="ja-JP"/>
          </w:rPr>
          <w:delText xml:space="preserve">of </w:delText>
        </w:r>
      </w:del>
      <w:r>
        <w:rPr>
          <w:lang w:eastAsia="ja-JP"/>
        </w:rPr>
        <w:t>sidelink radio link failure for a PC5-RRC connection.</w:t>
      </w:r>
      <w:commentRangeEnd w:id="128"/>
      <w:r w:rsidR="002543EA">
        <w:rPr>
          <w:rStyle w:val="CommentReference"/>
        </w:rPr>
        <w:commentReference w:id="128"/>
      </w:r>
      <w:commentRangeEnd w:id="129"/>
      <w:r w:rsidR="001B1528">
        <w:rPr>
          <w:rStyle w:val="CommentReference"/>
        </w:rPr>
        <w:commentReference w:id="129"/>
      </w:r>
      <w:commentRangeEnd w:id="130"/>
      <w:r w:rsidR="00BA5F07">
        <w:rPr>
          <w:rStyle w:val="CommentReference"/>
        </w:rPr>
        <w:commentReference w:id="130"/>
      </w:r>
    </w:p>
    <w:p w14:paraId="7E0BD807" w14:textId="77777777" w:rsidR="009769E4" w:rsidRDefault="00FD295B">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Separate PC5-RRC procedures and messages are used for a UE to transfer UE capability and sidelink configuration including SL</w:t>
      </w:r>
      <w:commentRangeStart w:id="134"/>
      <w:commentRangeStart w:id="135"/>
      <w:commentRangeStart w:id="136"/>
      <w:ins w:id="137" w:author="Xiaox_0513" w:date="2020-05-13T17:14:00Z">
        <w:r>
          <w:rPr>
            <w:lang w:eastAsia="ja-JP"/>
          </w:rPr>
          <w:t>-D</w:t>
        </w:r>
        <w:commentRangeEnd w:id="134"/>
        <w:r>
          <w:rPr>
            <w:sz w:val="21"/>
            <w:szCs w:val="21"/>
            <w:lang w:eastAsia="ja-JP"/>
          </w:rPr>
          <w:commentReference w:id="134"/>
        </w:r>
      </w:ins>
      <w:commentRangeEnd w:id="135"/>
      <w:r>
        <w:rPr>
          <w:rStyle w:val="CommentReference"/>
        </w:rPr>
        <w:commentReference w:id="135"/>
      </w:r>
      <w:commentRangeEnd w:id="136"/>
      <w:r w:rsidR="00BA5F07">
        <w:rPr>
          <w:rStyle w:val="CommentReference"/>
        </w:rPr>
        <w:commentReference w:id="136"/>
      </w:r>
      <w:r>
        <w:rPr>
          <w:lang w:eastAsia="ja-JP"/>
        </w:rPr>
        <w:t>RB configuration to the peer UE. Both peer UEs can exchange their own UE capability and sidelink configuration using separate bi-directional procedures in both sidelink directions.</w:t>
      </w:r>
    </w:p>
    <w:p w14:paraId="0665BCB7" w14:textId="77777777" w:rsidR="009769E4" w:rsidRDefault="00FD295B">
      <w:pPr>
        <w:rPr>
          <w:rFonts w:eastAsia="Malgun Gothic"/>
          <w:lang w:eastAsia="ko-KR"/>
        </w:rPr>
      </w:pPr>
      <w:r>
        <w:rPr>
          <w:lang w:eastAsia="ja-JP"/>
        </w:rPr>
        <w:t>If it is not interested in sidelink transmission, if sidelink RLF on the PC5-RRC connection is declared, or if the Layer-2 link release procedure is completed as specified in TS 23.287 [40]</w:t>
      </w:r>
      <w:del w:id="138" w:author="Xiaox_0518" w:date="2020-05-18T15:04:00Z">
        <w:r>
          <w:rPr>
            <w:lang w:eastAsia="ja-JP"/>
          </w:rPr>
          <w:delText xml:space="preserve"> or </w:delText>
        </w:r>
        <w:commentRangeStart w:id="139"/>
        <w:commentRangeStart w:id="140"/>
        <w:r>
          <w:rPr>
            <w:lang w:eastAsia="ja-JP"/>
          </w:rPr>
          <w:delText>if the T400 is expired as specified in TS 38.331 [12]</w:delText>
        </w:r>
      </w:del>
      <w:commentRangeEnd w:id="139"/>
      <w:r>
        <w:rPr>
          <w:sz w:val="21"/>
          <w:szCs w:val="21"/>
          <w:lang w:eastAsia="ja-JP"/>
        </w:rPr>
        <w:commentReference w:id="139"/>
      </w:r>
      <w:commentRangeEnd w:id="140"/>
      <w:r>
        <w:rPr>
          <w:rStyle w:val="CommentReference"/>
        </w:rPr>
        <w:commentReference w:id="140"/>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41" w:name="_Toc37232074"/>
      <w:r>
        <w:rPr>
          <w:rFonts w:ascii="Arial" w:hAnsi="Arial"/>
          <w:sz w:val="28"/>
          <w:lang w:eastAsia="ja-JP"/>
        </w:rPr>
        <w:lastRenderedPageBreak/>
        <w:t>16.9.3</w:t>
      </w:r>
      <w:r>
        <w:rPr>
          <w:rFonts w:ascii="Arial" w:hAnsi="Arial"/>
          <w:sz w:val="28"/>
          <w:lang w:eastAsia="ja-JP"/>
        </w:rPr>
        <w:tab/>
        <w:t>Radio Resource Allocation</w:t>
      </w:r>
      <w:bookmarkEnd w:id="141"/>
    </w:p>
    <w:p w14:paraId="73FA02AF" w14:textId="77777777" w:rsidR="009769E4" w:rsidRDefault="00FD295B">
      <w:pPr>
        <w:keepNext/>
        <w:keepLines/>
        <w:spacing w:before="120"/>
        <w:outlineLvl w:val="3"/>
        <w:rPr>
          <w:rFonts w:ascii="Arial" w:hAnsi="Arial"/>
          <w:sz w:val="24"/>
          <w:szCs w:val="28"/>
          <w:lang w:eastAsia="ja-JP"/>
        </w:rPr>
      </w:pPr>
      <w:bookmarkStart w:id="142" w:name="_Toc37232075"/>
      <w:r>
        <w:rPr>
          <w:rFonts w:ascii="Arial" w:hAnsi="Arial"/>
          <w:sz w:val="24"/>
          <w:szCs w:val="28"/>
          <w:lang w:eastAsia="ja-JP"/>
        </w:rPr>
        <w:t>16.9.3.1</w:t>
      </w:r>
      <w:r>
        <w:rPr>
          <w:rFonts w:ascii="Arial" w:hAnsi="Arial"/>
          <w:sz w:val="24"/>
          <w:szCs w:val="28"/>
          <w:lang w:eastAsia="ja-JP"/>
        </w:rPr>
        <w:tab/>
        <w:t>General</w:t>
      </w:r>
      <w:bookmarkEnd w:id="142"/>
    </w:p>
    <w:p w14:paraId="5945DD26" w14:textId="77777777" w:rsidR="009769E4" w:rsidRDefault="00FD295B">
      <w:pPr>
        <w:rPr>
          <w:lang w:eastAsia="ja-JP"/>
        </w:rPr>
      </w:pPr>
      <w:r>
        <w:rPr>
          <w:lang w:eastAsia="ja-JP"/>
        </w:rPr>
        <w:t>The UE can operate in two modes for resource allocation in sidelink:</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 xml:space="preserve">The UE autonomously selects transmission resources </w:t>
      </w:r>
      <w:commentRangeStart w:id="143"/>
      <w:r>
        <w:rPr>
          <w:lang w:eastAsia="ja-JP"/>
        </w:rPr>
        <w:t>from a pool of resources</w:t>
      </w:r>
      <w:commentRangeEnd w:id="143"/>
      <w:r w:rsidR="002A4C55">
        <w:rPr>
          <w:rStyle w:val="CommentReference"/>
        </w:rPr>
        <w:commentReference w:id="143"/>
      </w:r>
      <w:r>
        <w:rPr>
          <w:lang w:eastAsia="ja-JP"/>
        </w:rPr>
        <w:t>.</w:t>
      </w:r>
    </w:p>
    <w:p w14:paraId="73FE571B" w14:textId="77777777" w:rsidR="009769E4" w:rsidRDefault="00FD295B">
      <w:pPr>
        <w:ind w:left="568" w:hanging="284"/>
        <w:rPr>
          <w:lang w:eastAsia="ja-JP"/>
        </w:rPr>
      </w:pPr>
      <w:r>
        <w:rPr>
          <w:lang w:eastAsia="ja-JP"/>
        </w:rPr>
        <w:t>-</w:t>
      </w:r>
      <w:r>
        <w:rPr>
          <w:lang w:eastAsia="ja-JP"/>
        </w:rPr>
        <w:tab/>
        <w:t>For NR sidelink communication, the UE performs sidelink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NR sidelink Communication.</w:t>
      </w:r>
    </w:p>
    <w:p w14:paraId="4530B8E5" w14:textId="4B7BDEEE" w:rsidR="009769E4" w:rsidRDefault="00FD295B">
      <w:pPr>
        <w:rPr>
          <w:lang w:eastAsia="ja-JP"/>
        </w:rPr>
      </w:pPr>
      <w:r>
        <w:rPr>
          <w:lang w:eastAsia="ja-JP"/>
        </w:rPr>
        <w:t xml:space="preserve">In addition, NG-RAN can allocate sidelink resources to </w:t>
      </w:r>
      <w:ins w:id="144" w:author="Interdigital" w:date="2020-06-04T11:16:00Z">
        <w:r w:rsidR="002543EA">
          <w:rPr>
            <w:lang w:eastAsia="ja-JP"/>
          </w:rPr>
          <w:t xml:space="preserve">a </w:t>
        </w:r>
      </w:ins>
      <w:r>
        <w:rPr>
          <w:lang w:eastAsia="ja-JP"/>
        </w:rPr>
        <w:t>UE with two types of configured sidelink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RRC directly provides the configured sidelink grant only for NR sidelink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sidelink grant while PDCCH can either signal and activate the configured sidelink grant, or deactivate it. The PDCCH is addressed to SL-CS-RNTI for NR sidelink communication </w:t>
      </w:r>
      <w:commentRangeStart w:id="145"/>
      <w:commentRangeStart w:id="146"/>
      <w:commentRangeStart w:id="147"/>
      <w:commentRangeStart w:id="148"/>
      <w:commentRangeStart w:id="149"/>
      <w:r>
        <w:rPr>
          <w:lang w:eastAsia="ja-JP"/>
        </w:rPr>
        <w:t>and SL Semi-Persistent Scheduling V-RNTI for V2X sidelink communication</w:t>
      </w:r>
      <w:commentRangeEnd w:id="145"/>
      <w:r>
        <w:rPr>
          <w:rStyle w:val="CommentReference"/>
        </w:rPr>
        <w:commentReference w:id="145"/>
      </w:r>
      <w:commentRangeEnd w:id="146"/>
      <w:r w:rsidR="001B1528">
        <w:rPr>
          <w:rStyle w:val="CommentReference"/>
        </w:rPr>
        <w:commentReference w:id="146"/>
      </w:r>
      <w:commentRangeEnd w:id="147"/>
      <w:r w:rsidR="00AC625A">
        <w:rPr>
          <w:rStyle w:val="CommentReference"/>
        </w:rPr>
        <w:commentReference w:id="147"/>
      </w:r>
      <w:commentRangeEnd w:id="148"/>
      <w:r w:rsidR="00BA5F07">
        <w:rPr>
          <w:rStyle w:val="CommentReference"/>
        </w:rPr>
        <w:commentReference w:id="148"/>
      </w:r>
      <w:commentRangeEnd w:id="149"/>
      <w:r w:rsidR="001D4680">
        <w:rPr>
          <w:rStyle w:val="CommentReference"/>
        </w:rPr>
        <w:commentReference w:id="149"/>
      </w:r>
      <w:r>
        <w:rPr>
          <w:lang w:eastAsia="ja-JP"/>
        </w:rPr>
        <w:t>.</w:t>
      </w:r>
    </w:p>
    <w:p w14:paraId="22D41A6D" w14:textId="77777777" w:rsidR="009769E4" w:rsidRDefault="00FD295B">
      <w:pPr>
        <w:rPr>
          <w:lang w:eastAsia="ja-JP"/>
        </w:rPr>
      </w:pPr>
      <w:commentRangeStart w:id="150"/>
      <w:r>
        <w:rPr>
          <w:lang w:eastAsia="ja-JP"/>
        </w:rPr>
        <w:t>For</w:t>
      </w:r>
      <w:commentRangeEnd w:id="150"/>
      <w:r w:rsidR="00C20D8D">
        <w:rPr>
          <w:rStyle w:val="CommentReference"/>
        </w:rPr>
        <w:commentReference w:id="150"/>
      </w:r>
      <w:r>
        <w:rPr>
          <w:lang w:eastAsia="ja-JP"/>
        </w:rPr>
        <w:t xml:space="preserve"> the UE performing NR sidelink communication, there can be more than one configured sidelink grant activated at a time on the carrier configured for sidelink transmission.</w:t>
      </w:r>
    </w:p>
    <w:p w14:paraId="3E0692C0" w14:textId="0B9EFE30" w:rsidR="009769E4" w:rsidRDefault="00FD295B">
      <w:pPr>
        <w:rPr>
          <w:lang w:eastAsia="ja-JP"/>
        </w:rPr>
      </w:pPr>
      <w:r>
        <w:rPr>
          <w:lang w:eastAsia="ja-JP"/>
        </w:rPr>
        <w:t xml:space="preserve">When beam failure or physical layer problem </w:t>
      </w:r>
      <w:commentRangeStart w:id="151"/>
      <w:commentRangeStart w:id="152"/>
      <w:r>
        <w:rPr>
          <w:lang w:eastAsia="ja-JP"/>
        </w:rPr>
        <w:t xml:space="preserve">occurs on </w:t>
      </w:r>
      <w:del w:id="153" w:author="Lenovo_Lianhai" w:date="2020-06-04T16:19:00Z">
        <w:r>
          <w:rPr>
            <w:lang w:eastAsia="ja-JP"/>
          </w:rPr>
          <w:delText>NR Uu</w:delText>
        </w:r>
      </w:del>
      <w:ins w:id="154" w:author="Lenovo_Lianhai" w:date="2020-06-04T16:19:00Z">
        <w:r>
          <w:rPr>
            <w:lang w:eastAsia="ja-JP"/>
          </w:rPr>
          <w:t>MCG</w:t>
        </w:r>
        <w:commentRangeEnd w:id="151"/>
        <w:r>
          <w:rPr>
            <w:rStyle w:val="CommentReference"/>
          </w:rPr>
          <w:commentReference w:id="151"/>
        </w:r>
      </w:ins>
      <w:commentRangeEnd w:id="152"/>
      <w:r w:rsidR="001B1528">
        <w:rPr>
          <w:rStyle w:val="CommentReference"/>
        </w:rPr>
        <w:commentReference w:id="152"/>
      </w:r>
      <w:r>
        <w:rPr>
          <w:lang w:eastAsia="ja-JP"/>
        </w:rPr>
        <w:t xml:space="preserve">, </w:t>
      </w:r>
      <w:r>
        <w:rPr>
          <w:rFonts w:eastAsia="Malgun Gothic"/>
          <w:lang w:eastAsia="ko-KR"/>
        </w:rPr>
        <w:t xml:space="preserve">the UE can </w:t>
      </w:r>
      <w:r>
        <w:rPr>
          <w:lang w:eastAsia="ja-JP"/>
        </w:rPr>
        <w:t>continue using the configured sidelink grant Type 1</w:t>
      </w:r>
      <w:commentRangeStart w:id="155"/>
      <w:commentRangeStart w:id="156"/>
      <w:commentRangeStart w:id="157"/>
      <w:commentRangeStart w:id="158"/>
      <w:commentRangeStart w:id="159"/>
      <w:commentRangeStart w:id="160"/>
      <w:ins w:id="161" w:author="Xiaox_0518" w:date="2020-05-18T15:18:00Z">
        <w:r>
          <w:rPr>
            <w:lang w:eastAsia="ja-JP"/>
          </w:rPr>
          <w:t xml:space="preserve"> until initiation of the RRC connection re-establishment procedure as specified in TS 38.331 [12]</w:t>
        </w:r>
        <w:commentRangeEnd w:id="155"/>
        <w:r>
          <w:rPr>
            <w:sz w:val="21"/>
            <w:szCs w:val="21"/>
            <w:lang w:eastAsia="ja-JP"/>
          </w:rPr>
          <w:commentReference w:id="155"/>
        </w:r>
      </w:ins>
      <w:commentRangeEnd w:id="156"/>
      <w:ins w:id="162" w:author="Ericsson" w:date="2020-06-04T18:22:00Z">
        <w:r w:rsidR="001B1528">
          <w:rPr>
            <w:lang w:eastAsia="ja-JP"/>
          </w:rPr>
          <w:t xml:space="preserve"> </w:t>
        </w:r>
      </w:ins>
      <w:r>
        <w:rPr>
          <w:rStyle w:val="CommentReference"/>
        </w:rPr>
        <w:commentReference w:id="156"/>
      </w:r>
      <w:commentRangeEnd w:id="157"/>
      <w:ins w:id="163" w:author="Ericsson" w:date="2020-06-04T18:23:00Z">
        <w:r w:rsidR="001B1528">
          <w:rPr>
            <w:lang w:eastAsia="ja-JP"/>
          </w:rPr>
          <w:t xml:space="preserve"> </w:t>
        </w:r>
      </w:ins>
      <w:r>
        <w:rPr>
          <w:rStyle w:val="CommentReference"/>
        </w:rPr>
        <w:commentReference w:id="157"/>
      </w:r>
      <w:commentRangeEnd w:id="158"/>
      <w:commentRangeEnd w:id="159"/>
      <w:commentRangeEnd w:id="160"/>
      <w:ins w:id="164" w:author="Ericsson" w:date="2020-06-04T18:24:00Z">
        <w:r w:rsidR="001B1528">
          <w:rPr>
            <w:lang w:eastAsia="ja-JP"/>
          </w:rPr>
          <w:t xml:space="preserve"> </w:t>
        </w:r>
      </w:ins>
      <w:r w:rsidR="001B1528">
        <w:rPr>
          <w:rStyle w:val="CommentReference"/>
        </w:rPr>
        <w:commentReference w:id="158"/>
      </w:r>
      <w:r w:rsidR="002472FC">
        <w:rPr>
          <w:rStyle w:val="CommentReference"/>
        </w:rPr>
        <w:commentReference w:id="159"/>
      </w:r>
      <w:r w:rsidR="001D4680">
        <w:rPr>
          <w:rStyle w:val="CommentReference"/>
        </w:rPr>
        <w:commentReference w:id="160"/>
      </w:r>
      <w:ins w:id="165"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sidelink grants via handover command, regardless of the type. </w:t>
      </w:r>
      <w:r>
        <w:t xml:space="preserve">If provided, the UE activates the configured sidelink grant Type 1 </w:t>
      </w:r>
      <w:commentRangeStart w:id="166"/>
      <w:r>
        <w:t>upon reception of the handover command</w:t>
      </w:r>
      <w:ins w:id="167" w:author="Lenovo_Lianhai" w:date="2020-06-05T12:55:00Z">
        <w:r w:rsidR="00BF4CBE">
          <w:t xml:space="preserve"> or execution of CHO</w:t>
        </w:r>
      </w:ins>
      <w:r>
        <w:t>.</w:t>
      </w:r>
      <w:commentRangeEnd w:id="166"/>
      <w:r w:rsidR="00BF4CBE">
        <w:rPr>
          <w:rStyle w:val="CommentReference"/>
        </w:rPr>
        <w:commentReference w:id="166"/>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sidelink buffer status report to support scheduler operation in NG-RAN. The sidelink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Eight LCGs are used for reporting of the sidelink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68"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68"/>
    </w:p>
    <w:p w14:paraId="2FBF0EF7" w14:textId="19EEC989" w:rsidR="009769E4" w:rsidRDefault="00FD295B">
      <w:pPr>
        <w:rPr>
          <w:rFonts w:eastAsia="Malgun Gothic"/>
          <w:lang w:eastAsia="ko-KR"/>
        </w:rPr>
      </w:pPr>
      <w:r>
        <w:rPr>
          <w:lang w:eastAsia="ja-JP"/>
        </w:rPr>
        <w:t xml:space="preserve">The UE autonomously selects sidelink </w:t>
      </w:r>
      <w:commentRangeStart w:id="169"/>
      <w:r>
        <w:rPr>
          <w:lang w:eastAsia="ja-JP"/>
        </w:rPr>
        <w:t>grant</w:t>
      </w:r>
      <w:commentRangeStart w:id="170"/>
      <w:commentRangeStart w:id="171"/>
      <w:r>
        <w:rPr>
          <w:lang w:eastAsia="ja-JP"/>
        </w:rPr>
        <w:t xml:space="preserve"> </w:t>
      </w:r>
      <w:commentRangeEnd w:id="169"/>
      <w:r w:rsidR="00C20D8D">
        <w:rPr>
          <w:rStyle w:val="CommentReference"/>
        </w:rPr>
        <w:commentReference w:id="169"/>
      </w:r>
      <w:r>
        <w:rPr>
          <w:lang w:eastAsia="ja-JP"/>
        </w:rPr>
        <w:t xml:space="preserve">from </w:t>
      </w:r>
      <w:del w:id="173" w:author="Ericsson" w:date="2020-06-04T18:15:00Z">
        <w:r w:rsidDel="001B1528">
          <w:rPr>
            <w:lang w:eastAsia="ja-JP"/>
          </w:rPr>
          <w:delText>a pool of resources</w:delText>
        </w:r>
      </w:del>
      <w:ins w:id="174" w:author="Ericsson" w:date="2020-06-04T18:15:00Z">
        <w:r w:rsidR="001B1528">
          <w:rPr>
            <w:lang w:eastAsia="ja-JP"/>
          </w:rPr>
          <w:t>resource pool(s)</w:t>
        </w:r>
      </w:ins>
      <w:r>
        <w:rPr>
          <w:lang w:eastAsia="ja-JP"/>
        </w:rPr>
        <w:t xml:space="preserve"> provided by broadcast system information or dedicated signalling</w:t>
      </w:r>
      <w:commentRangeEnd w:id="170"/>
      <w:r>
        <w:commentReference w:id="170"/>
      </w:r>
      <w:commentRangeEnd w:id="171"/>
      <w:r w:rsidR="001B1528">
        <w:rPr>
          <w:rStyle w:val="CommentReference"/>
        </w:rPr>
        <w:commentReference w:id="171"/>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sidelink communication, </w:t>
      </w:r>
      <w:r>
        <w:rPr>
          <w:lang w:eastAsia="ja-JP"/>
        </w:rPr>
        <w:t xml:space="preserve">the </w:t>
      </w:r>
      <w:commentRangeStart w:id="175"/>
      <w:r>
        <w:rPr>
          <w:lang w:eastAsia="ja-JP"/>
        </w:rPr>
        <w:t xml:space="preserve">pools of resources </w:t>
      </w:r>
      <w:commentRangeEnd w:id="175"/>
      <w:r w:rsidR="009A04BE">
        <w:rPr>
          <w:rStyle w:val="CommentReference"/>
        </w:rPr>
        <w:commentReference w:id="175"/>
      </w:r>
      <w:r>
        <w:rPr>
          <w:lang w:eastAsia="ja-JP"/>
        </w:rPr>
        <w:t xml:space="preserve">can be provided for a given validity area where the UE does not need to acquire a new pool of resources while moving within the validity area, at least when this pool is provided by SIB </w:t>
      </w:r>
      <w:commentRangeStart w:id="176"/>
      <w:r>
        <w:rPr>
          <w:lang w:eastAsia="ja-JP"/>
        </w:rPr>
        <w:t>(e.g. reuse valid area of NR SIB)</w:t>
      </w:r>
      <w:commentRangeEnd w:id="176"/>
      <w:r w:rsidR="00BA5F07">
        <w:rPr>
          <w:rStyle w:val="CommentReference"/>
        </w:rPr>
        <w:commentReference w:id="176"/>
      </w:r>
      <w:r>
        <w:rPr>
          <w:lang w:eastAsia="ja-JP"/>
        </w:rPr>
        <w:t xml:space="preserve">. NR SIB </w:t>
      </w:r>
      <w:commentRangeStart w:id="177"/>
      <w:commentRangeStart w:id="178"/>
      <w:r>
        <w:rPr>
          <w:lang w:eastAsia="ja-JP"/>
        </w:rPr>
        <w:t xml:space="preserve">validity </w:t>
      </w:r>
      <w:commentRangeEnd w:id="177"/>
      <w:r w:rsidR="00BA5F07">
        <w:rPr>
          <w:rStyle w:val="CommentReference"/>
        </w:rPr>
        <w:commentReference w:id="177"/>
      </w:r>
      <w:commentRangeEnd w:id="178"/>
      <w:r w:rsidR="001D4680">
        <w:rPr>
          <w:rStyle w:val="CommentReference"/>
        </w:rPr>
        <w:commentReference w:id="178"/>
      </w:r>
      <w:r>
        <w:rPr>
          <w:lang w:eastAsia="ja-JP"/>
        </w:rPr>
        <w:t>mechanism is reused to enable validity area for SL resource pool configured via broadcasted system information.</w:t>
      </w:r>
    </w:p>
    <w:p w14:paraId="74642F09" w14:textId="77777777" w:rsidR="009769E4" w:rsidRDefault="00FD295B">
      <w:pPr>
        <w:rPr>
          <w:lang w:eastAsia="ja-JP"/>
        </w:rPr>
      </w:pPr>
      <w:r>
        <w:rPr>
          <w:lang w:eastAsia="ja-JP"/>
        </w:rPr>
        <w:t>The UE is allowed to temporarily use UE autonomous resource selection with random selection for sidelink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79"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79"/>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When a UE is inside NG-RAN coverage, NR sidelink communication and/or V2X sidelink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The UE should support and be authorized to perform NR sidelink communication and/or V2X sidelink communication in NG-RAN;</w:t>
      </w:r>
    </w:p>
    <w:p w14:paraId="7F3D5EDC" w14:textId="35A9E609" w:rsidR="009769E4" w:rsidRDefault="00FD295B">
      <w:pPr>
        <w:ind w:left="568" w:hanging="284"/>
        <w:rPr>
          <w:rFonts w:eastAsia="Malgun Gothic"/>
          <w:lang w:eastAsia="ko-KR"/>
        </w:rPr>
      </w:pPr>
      <w:r>
        <w:rPr>
          <w:lang w:eastAsia="ja-JP"/>
        </w:rPr>
        <w:t>-</w:t>
      </w:r>
      <w:r>
        <w:rPr>
          <w:lang w:eastAsia="ja-JP"/>
        </w:rPr>
        <w:tab/>
        <w:t>If configured, the UE performs V2X sidelink communication as specified in TS 36.300 [2] unless otherwise specified</w:t>
      </w:r>
      <w:commentRangeStart w:id="180"/>
      <w:commentRangeStart w:id="181"/>
      <w:ins w:id="182" w:author="Xiaox_0513" w:date="2020-05-13T16:28:00Z">
        <w:r>
          <w:rPr>
            <w:lang w:eastAsia="ja-JP"/>
          </w:rPr>
          <w:t>, with the restriction that the dynamic scheduling for V2X sidelink communication</w:t>
        </w:r>
      </w:ins>
      <w:ins w:id="183" w:author="Xiaox_0513" w:date="2020-05-13T16:29:00Z">
        <w:r>
          <w:rPr>
            <w:lang w:eastAsia="ja-JP"/>
          </w:rPr>
          <w:t xml:space="preserve"> (i.e. based on SL-V-</w:t>
        </w:r>
        <w:commentRangeStart w:id="184"/>
        <w:r>
          <w:rPr>
            <w:lang w:eastAsia="ja-JP"/>
          </w:rPr>
          <w:t>RNT</w:t>
        </w:r>
      </w:ins>
      <w:commentRangeEnd w:id="184"/>
      <w:r w:rsidR="00BF4CBE">
        <w:rPr>
          <w:rStyle w:val="CommentReference"/>
        </w:rPr>
        <w:commentReference w:id="184"/>
      </w:r>
      <w:ins w:id="185" w:author="Lenovo_Lianhai" w:date="2020-06-05T13:50:00Z">
        <w:r w:rsidR="003D40FD">
          <w:rPr>
            <w:lang w:eastAsia="ja-JP"/>
          </w:rPr>
          <w:t>I</w:t>
        </w:r>
      </w:ins>
      <w:ins w:id="186" w:author="Xiaox_0513" w:date="2020-05-13T16:42:00Z">
        <w:r>
          <w:rPr>
            <w:lang w:eastAsia="ja-JP"/>
          </w:rPr>
          <w:t>) is not supported</w:t>
        </w:r>
        <w:commentRangeEnd w:id="180"/>
        <w:r>
          <w:rPr>
            <w:sz w:val="21"/>
            <w:szCs w:val="21"/>
            <w:lang w:eastAsia="ja-JP"/>
          </w:rPr>
          <w:commentReference w:id="180"/>
        </w:r>
      </w:ins>
      <w:commentRangeEnd w:id="181"/>
      <w:r>
        <w:rPr>
          <w:rStyle w:val="CommentReference"/>
        </w:rPr>
        <w:commentReference w:id="181"/>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sidelink configuration, inter-carrier sidelink configuration and anchor carrier which provides sidelink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sidelink communication and/or V2X </w:t>
      </w:r>
      <w:commentRangeStart w:id="187"/>
      <w:r>
        <w:rPr>
          <w:lang w:eastAsia="ja-JP"/>
        </w:rPr>
        <w:t>S</w:t>
      </w:r>
      <w:commentRangeEnd w:id="187"/>
      <w:r w:rsidR="00377FAF">
        <w:rPr>
          <w:rStyle w:val="CommentReference"/>
        </w:rPr>
        <w:commentReference w:id="187"/>
      </w:r>
      <w:r>
        <w:rPr>
          <w:lang w:eastAsia="ja-JP"/>
        </w:rPr>
        <w:t>idelink communication;</w:t>
      </w:r>
    </w:p>
    <w:p w14:paraId="56FC888F" w14:textId="77777777" w:rsidR="009769E4" w:rsidRDefault="00FD295B">
      <w:pPr>
        <w:ind w:left="568" w:hanging="284"/>
        <w:rPr>
          <w:i/>
          <w:lang w:eastAsia="ja-JP"/>
        </w:rPr>
      </w:pPr>
      <w:ins w:id="188" w:author="Xiaox_0513" w:date="2020-05-13T16:46:00Z">
        <w:r>
          <w:rPr>
            <w:rFonts w:eastAsia="Malgun Gothic"/>
            <w:lang w:eastAsia="ko-KR"/>
          </w:rPr>
          <w:t>-</w:t>
        </w:r>
      </w:ins>
      <w:r>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id="189" w:author="Xiaox_0513" w:date="2020-05-13T16:46:00Z">
        <w:r>
          <w:rPr>
            <w:rFonts w:eastAsia="Malgun Gothic"/>
            <w:lang w:eastAsia="ko-KR"/>
          </w:rPr>
          <w:t xml:space="preserve"> When the UE cannot simultaneously perform both V2X sidelink transmission and NR uplink transmission in time domain, prioritization between both transmissions is done based on </w:t>
        </w:r>
        <w:commentRangeStart w:id="190"/>
        <w:commentRangeStart w:id="191"/>
        <w:r>
          <w:rPr>
            <w:rFonts w:eastAsia="Malgun Gothic"/>
            <w:lang w:eastAsia="ko-KR"/>
          </w:rPr>
          <w:t>the priorities (i.e. PPPP) of V2</w:t>
        </w:r>
      </w:ins>
      <w:ins w:id="192" w:author="Xiaox_0513" w:date="2020-05-13T16:47:00Z">
        <w:r>
          <w:rPr>
            <w:rFonts w:eastAsia="Malgun Gothic"/>
            <w:lang w:eastAsia="ko-KR"/>
          </w:rPr>
          <w:t>X sidelink</w:t>
        </w:r>
      </w:ins>
      <w:ins w:id="193" w:author="Xiaox_0513" w:date="2020-05-13T16:46:00Z">
        <w:r>
          <w:rPr>
            <w:rFonts w:eastAsia="Malgun Gothic"/>
            <w:lang w:eastAsia="ko-KR"/>
          </w:rPr>
          <w:t xml:space="preserve"> </w:t>
        </w:r>
      </w:ins>
      <w:ins w:id="194" w:author="Xiaox_0513" w:date="2020-05-13T16:47:00Z">
        <w:r>
          <w:rPr>
            <w:rFonts w:eastAsia="Malgun Gothic"/>
            <w:lang w:eastAsia="ko-KR"/>
          </w:rPr>
          <w:t xml:space="preserve">communication </w:t>
        </w:r>
      </w:ins>
      <w:ins w:id="195" w:author="Xiaox_0513" w:date="2020-05-13T16:46:00Z">
        <w:r>
          <w:rPr>
            <w:rFonts w:eastAsia="Malgun Gothic"/>
            <w:lang w:eastAsia="ko-KR"/>
          </w:rPr>
          <w:t xml:space="preserve">and </w:t>
        </w:r>
      </w:ins>
      <w:ins w:id="196" w:author="Xiaox_0513" w:date="2020-05-13T16:47:00Z">
        <w:r>
          <w:rPr>
            <w:rFonts w:eastAsia="Malgun Gothic"/>
            <w:lang w:eastAsia="ko-KR"/>
          </w:rPr>
          <w:t xml:space="preserve">a </w:t>
        </w:r>
      </w:ins>
      <w:ins w:id="197" w:author="Xiaox_0513" w:date="2020-05-13T16:46:00Z">
        <w:r>
          <w:rPr>
            <w:rFonts w:eastAsia="Malgun Gothic"/>
            <w:lang w:eastAsia="ko-KR"/>
          </w:rPr>
          <w:t>threshold</w:t>
        </w:r>
      </w:ins>
      <w:commentRangeEnd w:id="190"/>
      <w:ins w:id="198" w:author="Xiaox_0513" w:date="2020-05-13T16:47:00Z">
        <w:r>
          <w:rPr>
            <w:sz w:val="21"/>
            <w:szCs w:val="21"/>
            <w:lang w:eastAsia="ja-JP"/>
          </w:rPr>
          <w:commentReference w:id="190"/>
        </w:r>
      </w:ins>
      <w:commentRangeEnd w:id="191"/>
      <w:r>
        <w:rPr>
          <w:rStyle w:val="CommentReference"/>
        </w:rPr>
        <w:commentReference w:id="191"/>
      </w:r>
      <w:ins w:id="199"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200" w:author="Xiaox_0513" w:date="2020-05-13T17:15:00Z">
        <w:r>
          <w:rPr>
            <w:lang w:eastAsia="ja-JP"/>
          </w:rPr>
          <w:t>-D</w:t>
        </w:r>
      </w:ins>
      <w:r>
        <w:rPr>
          <w:lang w:eastAsia="ja-JP"/>
        </w:rPr>
        <w:t>RB configuration</w:t>
      </w:r>
      <w:ins w:id="201" w:author="Apple - Zhibin Wu" w:date="2020-06-03T15:52:00Z">
        <w:r>
          <w:rPr>
            <w:lang w:eastAsia="ja-JP"/>
          </w:rPr>
          <w:t>(s)</w:t>
        </w:r>
      </w:ins>
      <w:r>
        <w:rPr>
          <w:lang w:eastAsia="ja-JP"/>
        </w:rPr>
        <w:t xml:space="preserve"> are preconfigured to the UE for NR sidelink communication. </w:t>
      </w:r>
      <w:commentRangeStart w:id="202"/>
      <w:ins w:id="203" w:author="Xiaox_0518" w:date="2020-05-18T19:32:00Z">
        <w:r>
          <w:rPr>
            <w:lang w:eastAsia="ja-JP"/>
          </w:rPr>
          <w:t xml:space="preserve">If UE </w:t>
        </w:r>
        <w:del w:id="204" w:author="Xiaox_0518" w:date="2020-05-18T19:32:00Z">
          <w:r>
            <w:rPr>
              <w:lang w:eastAsia="ja-JP"/>
            </w:rPr>
            <w:delText>has received SLRB configuration via dedicated signalling</w:delText>
          </w:r>
        </w:del>
        <w:r>
          <w:rPr>
            <w:lang w:eastAsia="ja-JP"/>
          </w:rPr>
          <w:t>changes the RRC state</w:t>
        </w:r>
      </w:ins>
      <w:ins w:id="205" w:author="Xiaox_0518" w:date="2020-05-18T19:33:00Z">
        <w:r>
          <w:rPr>
            <w:lang w:eastAsia="ja-JP"/>
          </w:rPr>
          <w:t xml:space="preserve"> but has not received </w:t>
        </w:r>
        <w:commentRangeStart w:id="206"/>
        <w:commentRangeStart w:id="207"/>
        <w:commentRangeStart w:id="208"/>
        <w:r>
          <w:rPr>
            <w:lang w:eastAsia="ja-JP"/>
          </w:rPr>
          <w:t>the SL</w:t>
        </w:r>
      </w:ins>
      <w:ins w:id="209" w:author="Ericsson" w:date="2020-06-04T18:16:00Z">
        <w:r w:rsidR="001B1528">
          <w:rPr>
            <w:lang w:eastAsia="ja-JP"/>
          </w:rPr>
          <w:t>-D</w:t>
        </w:r>
      </w:ins>
      <w:ins w:id="210" w:author="Xiaox_0518" w:date="2020-05-18T19:33:00Z">
        <w:r>
          <w:rPr>
            <w:lang w:eastAsia="ja-JP"/>
          </w:rPr>
          <w:t>RB configuration</w:t>
        </w:r>
      </w:ins>
      <w:ins w:id="211" w:author="Apple - Zhibin Wu" w:date="2020-06-03T15:52:00Z">
        <w:r>
          <w:rPr>
            <w:lang w:eastAsia="ja-JP"/>
          </w:rPr>
          <w:t>(s)</w:t>
        </w:r>
      </w:ins>
      <w:ins w:id="212" w:author="Xiaox_0518" w:date="2020-05-18T19:33:00Z">
        <w:r>
          <w:rPr>
            <w:lang w:eastAsia="ja-JP"/>
          </w:rPr>
          <w:t xml:space="preserve"> </w:t>
        </w:r>
      </w:ins>
      <w:commentRangeEnd w:id="206"/>
      <w:r>
        <w:rPr>
          <w:rStyle w:val="CommentReference"/>
        </w:rPr>
        <w:commentReference w:id="206"/>
      </w:r>
      <w:commentRangeEnd w:id="207"/>
      <w:r w:rsidR="001B1528">
        <w:rPr>
          <w:rStyle w:val="CommentReference"/>
        </w:rPr>
        <w:commentReference w:id="207"/>
      </w:r>
      <w:commentRangeEnd w:id="208"/>
      <w:r w:rsidR="00BA5F07">
        <w:rPr>
          <w:rStyle w:val="CommentReference"/>
        </w:rPr>
        <w:commentReference w:id="208"/>
      </w:r>
      <w:ins w:id="213" w:author="Xiaox_0518" w:date="2020-05-18T19:33:00Z">
        <w:r>
          <w:rPr>
            <w:lang w:eastAsia="ja-JP"/>
          </w:rPr>
          <w:t>for the new RRC state</w:t>
        </w:r>
      </w:ins>
      <w:ins w:id="214" w:author="Xiaox_0518" w:date="2020-05-18T19:32:00Z">
        <w:r>
          <w:rPr>
            <w:lang w:eastAsia="ja-JP"/>
          </w:rPr>
          <w:t xml:space="preserve">, UE </w:t>
        </w:r>
        <w:del w:id="215" w:author="Xiaox_0518" w:date="2020-05-18T19:33:00Z">
          <w:r>
            <w:rPr>
              <w:lang w:eastAsia="ja-JP"/>
            </w:rPr>
            <w:delText xml:space="preserve">should </w:delText>
          </w:r>
        </w:del>
        <w:r>
          <w:rPr>
            <w:lang w:eastAsia="ja-JP"/>
          </w:rPr>
          <w:t>continue</w:t>
        </w:r>
      </w:ins>
      <w:ins w:id="216" w:author="Xiaox_0518" w:date="2020-05-18T19:33:00Z">
        <w:r>
          <w:rPr>
            <w:lang w:eastAsia="ja-JP"/>
          </w:rPr>
          <w:t>s</w:t>
        </w:r>
      </w:ins>
      <w:ins w:id="217" w:author="Xiaox_0518" w:date="2020-05-18T19:32:00Z">
        <w:r>
          <w:rPr>
            <w:lang w:eastAsia="ja-JP"/>
          </w:rPr>
          <w:t xml:space="preserve"> using the configuration </w:t>
        </w:r>
      </w:ins>
      <w:ins w:id="218" w:author="Xiaox_0518" w:date="2020-05-18T19:33:00Z">
        <w:r>
          <w:rPr>
            <w:lang w:eastAsia="ja-JP"/>
          </w:rPr>
          <w:t xml:space="preserve">obtained in the </w:t>
        </w:r>
        <w:commentRangeStart w:id="219"/>
        <w:commentRangeStart w:id="220"/>
        <w:del w:id="221" w:author="Ericsson" w:date="2020-06-04T18:16:00Z">
          <w:r w:rsidDel="001B1528">
            <w:rPr>
              <w:lang w:eastAsia="ja-JP"/>
            </w:rPr>
            <w:delText>original</w:delText>
          </w:r>
        </w:del>
      </w:ins>
      <w:commentRangeEnd w:id="219"/>
      <w:del w:id="222" w:author="Ericsson" w:date="2020-06-04T18:16:00Z">
        <w:r w:rsidDel="001B1528">
          <w:rPr>
            <w:rStyle w:val="CommentReference"/>
          </w:rPr>
          <w:commentReference w:id="219"/>
        </w:r>
        <w:commentRangeEnd w:id="220"/>
        <w:r w:rsidR="001B1528" w:rsidDel="001B1528">
          <w:rPr>
            <w:rStyle w:val="CommentReference"/>
          </w:rPr>
          <w:commentReference w:id="220"/>
        </w:r>
      </w:del>
      <w:ins w:id="223" w:author="Ericsson" w:date="2020-06-04T18:16:00Z">
        <w:r w:rsidR="001B1528">
          <w:rPr>
            <w:lang w:eastAsia="ja-JP"/>
          </w:rPr>
          <w:t>previous</w:t>
        </w:r>
      </w:ins>
      <w:ins w:id="224" w:author="Xiaox_0518" w:date="2020-05-18T19:33:00Z">
        <w:r>
          <w:rPr>
            <w:lang w:eastAsia="ja-JP"/>
          </w:rPr>
          <w:t xml:space="preserve"> RRC state </w:t>
        </w:r>
      </w:ins>
      <w:ins w:id="225" w:author="Xiaox_0518" w:date="2020-05-18T19:32:00Z">
        <w:r>
          <w:rPr>
            <w:lang w:eastAsia="ja-JP"/>
          </w:rPr>
          <w:t xml:space="preserve">to perform </w:t>
        </w:r>
        <w:r>
          <w:rPr>
            <w:lang w:eastAsia="en-GB"/>
          </w:rPr>
          <w:t xml:space="preserve">sidelink data transmissions and receptions </w:t>
        </w:r>
        <w:r>
          <w:rPr>
            <w:lang w:eastAsia="ja-JP"/>
          </w:rPr>
          <w:t xml:space="preserve">until </w:t>
        </w:r>
        <w:del w:id="226" w:author="Xiaox_0518" w:date="2020-05-18T19:33:00Z">
          <w:r>
            <w:rPr>
              <w:lang w:eastAsia="ja-JP"/>
            </w:rPr>
            <w:delText>a</w:delText>
          </w:r>
        </w:del>
      </w:ins>
      <w:ins w:id="227" w:author="Xiaox_0518" w:date="2020-05-18T19:33:00Z">
        <w:r>
          <w:rPr>
            <w:lang w:eastAsia="ja-JP"/>
          </w:rPr>
          <w:t>the</w:t>
        </w:r>
      </w:ins>
      <w:ins w:id="228" w:author="Xiaox_0518" w:date="2020-05-18T19:32:00Z">
        <w:r>
          <w:rPr>
            <w:lang w:eastAsia="ja-JP"/>
          </w:rPr>
          <w:t xml:space="preserve"> </w:t>
        </w:r>
        <w:del w:id="229" w:author="Xiaox_0518" w:date="2020-05-18T19:33:00Z">
          <w:r>
            <w:rPr>
              <w:lang w:eastAsia="ja-JP"/>
            </w:rPr>
            <w:delText xml:space="preserve">new </w:delText>
          </w:r>
        </w:del>
        <w:r>
          <w:rPr>
            <w:lang w:eastAsia="ja-JP"/>
          </w:rPr>
          <w:t xml:space="preserve">configuration </w:t>
        </w:r>
      </w:ins>
      <w:ins w:id="230" w:author="Xiaox_0518" w:date="2020-05-18T19:33:00Z">
        <w:r>
          <w:rPr>
            <w:lang w:eastAsia="ja-JP"/>
          </w:rPr>
          <w:t xml:space="preserve">for the new RRC state </w:t>
        </w:r>
      </w:ins>
      <w:ins w:id="231" w:author="Xiaox_0518" w:date="2020-05-18T19:32:00Z">
        <w:r>
          <w:rPr>
            <w:lang w:eastAsia="ja-JP"/>
          </w:rPr>
          <w:t>is received</w:t>
        </w:r>
        <w:del w:id="232" w:author="Xiaox_0518" w:date="2020-05-18T19:33:00Z">
          <w:r>
            <w:rPr>
              <w:lang w:eastAsia="ja-JP"/>
            </w:rPr>
            <w:delText xml:space="preserve"> via system information</w:delText>
          </w:r>
        </w:del>
        <w:r>
          <w:rPr>
            <w:lang w:eastAsia="ja-JP"/>
          </w:rPr>
          <w:t>.</w:t>
        </w:r>
        <w:commentRangeStart w:id="233"/>
        <w:commentRangeStart w:id="234"/>
        <w:r>
          <w:rPr>
            <w:sz w:val="21"/>
            <w:szCs w:val="21"/>
            <w:lang w:eastAsia="ja-JP"/>
          </w:rPr>
          <w:commentReference w:id="233"/>
        </w:r>
      </w:ins>
      <w:commentRangeEnd w:id="233"/>
      <w:commentRangeEnd w:id="234"/>
      <w:r>
        <w:rPr>
          <w:rStyle w:val="CommentReference"/>
        </w:rPr>
        <w:commentReference w:id="234"/>
      </w:r>
      <w:commentRangeEnd w:id="202"/>
      <w:r w:rsidR="00377FAF">
        <w:rPr>
          <w:rStyle w:val="CommentReference"/>
        </w:rPr>
        <w:commentReference w:id="202"/>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The UE in RRC_CONNECTED performs NR sidelink communication and/or V2X sidelink communication</w:t>
      </w:r>
      <w:ins w:id="235" w:author="Xiaox_0518" w:date="2020-05-18T18:53:00Z">
        <w:r>
          <w:rPr>
            <w:lang w:eastAsia="ja-JP"/>
          </w:rPr>
          <w:t>,</w:t>
        </w:r>
        <w:commentRangeStart w:id="236"/>
        <w:commentRangeStart w:id="237"/>
        <w:commentRangeStart w:id="238"/>
        <w:commentRangeStart w:id="239"/>
        <w:commentRangeStart w:id="240"/>
        <w:commentRangeStart w:id="241"/>
        <w:r>
          <w:rPr>
            <w:lang w:eastAsia="ja-JP"/>
          </w:rPr>
          <w:t xml:space="preserve"> </w:t>
        </w:r>
      </w:ins>
      <w:ins w:id="242" w:author="Ericsson" w:date="2020-06-04T18:17:00Z">
        <w:r w:rsidR="001B1528">
          <w:rPr>
            <w:lang w:eastAsia="ja-JP"/>
          </w:rPr>
          <w:t>as</w:t>
        </w:r>
      </w:ins>
      <w:ins w:id="243" w:author="Xiaox_0518" w:date="2020-05-18T18:53:00Z">
        <w:del w:id="244" w:author="Ericsson" w:date="2020-06-04T18:17:00Z">
          <w:r w:rsidDel="001B1528">
            <w:rPr>
              <w:lang w:eastAsia="ja-JP"/>
            </w:rPr>
            <w:delText>if</w:delText>
          </w:r>
        </w:del>
        <w:r>
          <w:rPr>
            <w:lang w:eastAsia="ja-JP"/>
          </w:rPr>
          <w:t xml:space="preserve"> configured by the upper layers</w:t>
        </w:r>
      </w:ins>
      <w:r>
        <w:rPr>
          <w:lang w:eastAsia="ja-JP"/>
        </w:rPr>
        <w:t>.</w:t>
      </w:r>
      <w:commentRangeEnd w:id="236"/>
      <w:r>
        <w:rPr>
          <w:rStyle w:val="CommentReference"/>
          <w:rFonts w:ascii="Arial" w:eastAsia="–¾’©" w:hAnsi="Arial"/>
        </w:rPr>
        <w:commentReference w:id="236"/>
      </w:r>
      <w:commentRangeEnd w:id="237"/>
      <w:r>
        <w:rPr>
          <w:rStyle w:val="CommentReference"/>
        </w:rPr>
        <w:commentReference w:id="237"/>
      </w:r>
      <w:commentRangeEnd w:id="238"/>
      <w:r>
        <w:rPr>
          <w:rStyle w:val="CommentReference"/>
        </w:rPr>
        <w:commentReference w:id="238"/>
      </w:r>
      <w:commentRangeEnd w:id="239"/>
      <w:r>
        <w:rPr>
          <w:rStyle w:val="CommentReference"/>
        </w:rPr>
        <w:commentReference w:id="239"/>
      </w:r>
      <w:commentRangeEnd w:id="240"/>
      <w:r>
        <w:rPr>
          <w:rStyle w:val="CommentReference"/>
        </w:rPr>
        <w:commentReference w:id="240"/>
      </w:r>
      <w:commentRangeEnd w:id="241"/>
      <w:r w:rsidR="001B1528">
        <w:rPr>
          <w:rStyle w:val="CommentReference"/>
        </w:rPr>
        <w:commentReference w:id="241"/>
      </w:r>
      <w:r>
        <w:rPr>
          <w:lang w:eastAsia="ja-JP"/>
        </w:rPr>
        <w:t xml:space="preserve"> The UE sends Sidelink UE Information to NG-RAN in order to request or release sidelink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sidelink configuration. The </w:t>
      </w:r>
      <w:proofErr w:type="spellStart"/>
      <w:r>
        <w:rPr>
          <w:i/>
          <w:lang w:eastAsia="ja-JP"/>
        </w:rPr>
        <w:t>RRCReconfiguration</w:t>
      </w:r>
      <w:proofErr w:type="spellEnd"/>
      <w:r>
        <w:rPr>
          <w:lang w:eastAsia="ja-JP"/>
        </w:rPr>
        <w:t xml:space="preserve"> may include </w:t>
      </w:r>
      <w:r>
        <w:rPr>
          <w:lang w:eastAsia="en-GB"/>
        </w:rPr>
        <w:t>SL</w:t>
      </w:r>
      <w:ins w:id="245" w:author="Xiaox_0513" w:date="2020-05-13T17:15:00Z">
        <w:r>
          <w:rPr>
            <w:lang w:eastAsia="en-GB"/>
          </w:rPr>
          <w:t>-D</w:t>
        </w:r>
      </w:ins>
      <w:r>
        <w:rPr>
          <w:lang w:eastAsia="en-GB"/>
        </w:rPr>
        <w:t>RB configuration</w:t>
      </w:r>
      <w:ins w:id="246" w:author="Apple - Zhibin Wu" w:date="2020-06-03T15:53:00Z">
        <w:r>
          <w:rPr>
            <w:lang w:eastAsia="en-GB"/>
          </w:rPr>
          <w:t>(s)</w:t>
        </w:r>
      </w:ins>
      <w:r>
        <w:rPr>
          <w:lang w:eastAsia="en-GB"/>
        </w:rPr>
        <w:t xml:space="preserve"> </w:t>
      </w:r>
      <w:r>
        <w:rPr>
          <w:lang w:eastAsia="ja-JP"/>
        </w:rPr>
        <w:t xml:space="preserve">for NR sidelink communication as well as either </w:t>
      </w:r>
      <w:ins w:id="247" w:author="Ericsson" w:date="2020-06-04T18:17:00Z">
        <w:r w:rsidR="001B1528">
          <w:rPr>
            <w:lang w:eastAsia="ja-JP"/>
          </w:rPr>
          <w:t xml:space="preserve">mode 1 resource configuration </w:t>
        </w:r>
        <w:commentRangeStart w:id="248"/>
        <w:r w:rsidR="001B1528">
          <w:rPr>
            <w:lang w:eastAsia="ja-JP"/>
          </w:rPr>
          <w:t xml:space="preserve">or </w:t>
        </w:r>
      </w:ins>
      <w:commentRangeEnd w:id="248"/>
      <w:r w:rsidR="0016340B">
        <w:rPr>
          <w:rStyle w:val="CommentReference"/>
        </w:rPr>
        <w:commentReference w:id="248"/>
      </w:r>
      <w:ins w:id="249" w:author="Ericsson" w:date="2020-06-04T18:17:00Z">
        <w:r w:rsidR="001B1528">
          <w:rPr>
            <w:lang w:eastAsia="ja-JP"/>
          </w:rPr>
          <w:t>mode 2 resource configuration</w:t>
        </w:r>
      </w:ins>
      <w:commentRangeStart w:id="250"/>
      <w:commentRangeStart w:id="251"/>
      <w:del w:id="252" w:author="Ericsson" w:date="2020-06-04T18:17:00Z">
        <w:r w:rsidDel="001B1528">
          <w:rPr>
            <w:lang w:eastAsia="ja-JP"/>
          </w:rPr>
          <w:delText>sidelink scheduling configuration or resource pool configuration</w:delText>
        </w:r>
        <w:commentRangeEnd w:id="250"/>
        <w:r w:rsidDel="001B1528">
          <w:rPr>
            <w:rStyle w:val="CommentReference"/>
          </w:rPr>
          <w:commentReference w:id="250"/>
        </w:r>
      </w:del>
      <w:commentRangeEnd w:id="251"/>
      <w:r w:rsidR="001B1528">
        <w:rPr>
          <w:rStyle w:val="CommentReference"/>
        </w:rPr>
        <w:commentReference w:id="251"/>
      </w:r>
      <w:r>
        <w:rPr>
          <w:lang w:eastAsia="en-GB"/>
        </w:rPr>
        <w:t xml:space="preserve">. </w:t>
      </w:r>
      <w:r>
        <w:rPr>
          <w:lang w:eastAsia="ja-JP"/>
        </w:rPr>
        <w:t>If UE has received SL</w:t>
      </w:r>
      <w:ins w:id="253" w:author="Ericsson" w:date="2020-06-04T18:16:00Z">
        <w:r w:rsidR="001B1528">
          <w:rPr>
            <w:lang w:eastAsia="ja-JP"/>
          </w:rPr>
          <w:t>-D</w:t>
        </w:r>
      </w:ins>
      <w:r>
        <w:rPr>
          <w:lang w:eastAsia="ja-JP"/>
        </w:rPr>
        <w:t xml:space="preserve">RB configuration via system information, UE should continue using the configuration to perform </w:t>
      </w:r>
      <w:r>
        <w:rPr>
          <w:lang w:eastAsia="en-GB"/>
        </w:rPr>
        <w:t xml:space="preserve">sidelink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During handover, the UE performs sidelink transmission and reception based on configuration of the exceptional transmission resource pool or configured sidelink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The UE in RRC_IDLE or RRC_INACTIVE performs NR sidelink communication and/or V2X sidelink communication</w:t>
      </w:r>
      <w:commentRangeStart w:id="254"/>
      <w:commentRangeStart w:id="255"/>
      <w:commentRangeStart w:id="256"/>
      <w:commentRangeStart w:id="257"/>
      <w:ins w:id="258" w:author="Xiaox_0518" w:date="2020-05-18T18:53:00Z">
        <w:r>
          <w:rPr>
            <w:lang w:eastAsia="ja-JP"/>
          </w:rPr>
          <w:t xml:space="preserve">, </w:t>
        </w:r>
        <w:del w:id="259" w:author="Ericsson" w:date="2020-06-04T18:18:00Z">
          <w:r w:rsidDel="001B1528">
            <w:rPr>
              <w:lang w:eastAsia="ja-JP"/>
            </w:rPr>
            <w:delText>if</w:delText>
          </w:r>
        </w:del>
      </w:ins>
      <w:ins w:id="260" w:author="Ericsson" w:date="2020-06-04T18:18:00Z">
        <w:r w:rsidR="001B1528">
          <w:rPr>
            <w:lang w:eastAsia="ja-JP"/>
          </w:rPr>
          <w:t>as</w:t>
        </w:r>
      </w:ins>
      <w:ins w:id="261" w:author="Xiaox_0518" w:date="2020-05-18T18:53:00Z">
        <w:r>
          <w:rPr>
            <w:lang w:eastAsia="ja-JP"/>
          </w:rPr>
          <w:t xml:space="preserve"> configured by the upper layers</w:t>
        </w:r>
      </w:ins>
      <w:commentRangeEnd w:id="254"/>
      <w:r>
        <w:rPr>
          <w:rStyle w:val="CommentReference"/>
          <w:rFonts w:ascii="Arial" w:eastAsia="–¾’©" w:hAnsi="Arial"/>
        </w:rPr>
        <w:commentReference w:id="254"/>
      </w:r>
      <w:commentRangeEnd w:id="255"/>
      <w:r>
        <w:rPr>
          <w:rStyle w:val="CommentReference"/>
        </w:rPr>
        <w:commentReference w:id="255"/>
      </w:r>
      <w:commentRangeEnd w:id="256"/>
      <w:r>
        <w:rPr>
          <w:rStyle w:val="CommentReference"/>
        </w:rPr>
        <w:commentReference w:id="256"/>
      </w:r>
      <w:commentRangeEnd w:id="257"/>
      <w:r w:rsidR="001B1528">
        <w:rPr>
          <w:rStyle w:val="CommentReference"/>
        </w:rPr>
        <w:commentReference w:id="257"/>
      </w:r>
      <w:r>
        <w:rPr>
          <w:lang w:eastAsia="ja-JP"/>
        </w:rPr>
        <w:t xml:space="preserve">. NG-RAN may provide </w:t>
      </w:r>
      <w:r>
        <w:rPr>
          <w:lang w:eastAsia="en-GB"/>
        </w:rPr>
        <w:t>common sidelink configuration to the UE in RRC_IDLE or RRC_INACTIVE via system information</w:t>
      </w:r>
      <w:r>
        <w:rPr>
          <w:lang w:eastAsia="ja-JP"/>
        </w:rPr>
        <w:t xml:space="preserve"> for NR sidelink communication and/or V2X sidelink communication.</w:t>
      </w:r>
      <w:r>
        <w:rPr>
          <w:rFonts w:eastAsia="Malgun Gothic"/>
          <w:lang w:eastAsia="ko-KR"/>
        </w:rPr>
        <w:t xml:space="preserve"> </w:t>
      </w:r>
      <w:r>
        <w:rPr>
          <w:lang w:eastAsia="ja-JP"/>
        </w:rPr>
        <w:t>UE receives resource pool configuration and SL</w:t>
      </w:r>
      <w:ins w:id="262" w:author="Xiaox_0513" w:date="2020-05-13T17:15:00Z">
        <w:r>
          <w:rPr>
            <w:lang w:eastAsia="ja-JP"/>
          </w:rPr>
          <w:t>-D</w:t>
        </w:r>
      </w:ins>
      <w:r>
        <w:rPr>
          <w:lang w:eastAsia="ja-JP"/>
        </w:rPr>
        <w:t xml:space="preserve">RB configuration via </w:t>
      </w:r>
      <w:r>
        <w:rPr>
          <w:i/>
          <w:lang w:eastAsia="ja-JP"/>
        </w:rPr>
        <w:t>SIB12</w:t>
      </w:r>
      <w:r>
        <w:rPr>
          <w:lang w:eastAsia="ja-JP"/>
        </w:rPr>
        <w:t xml:space="preserve"> for NR sidelink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for V2X sidelink communication as specified in TS 38.331 [12].</w:t>
      </w:r>
      <w:ins w:id="263" w:author="Xiaox_0518" w:date="2020-05-18T19:32:00Z">
        <w:r>
          <w:rPr>
            <w:lang w:eastAsia="ja-JP"/>
          </w:rPr>
          <w:t xml:space="preserve"> </w:t>
        </w:r>
      </w:ins>
      <w:del w:id="264"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65"/>
        <w:commentRangeStart w:id="266"/>
        <w:r>
          <w:rPr>
            <w:sz w:val="21"/>
            <w:szCs w:val="21"/>
            <w:lang w:eastAsia="ja-JP"/>
          </w:rPr>
          <w:commentReference w:id="265"/>
        </w:r>
      </w:del>
      <w:commentRangeEnd w:id="265"/>
      <w:commentRangeEnd w:id="266"/>
      <w:r>
        <w:rPr>
          <w:rStyle w:val="CommentReference"/>
        </w:rPr>
        <w:commentReference w:id="266"/>
      </w:r>
    </w:p>
    <w:p w14:paraId="4236B071" w14:textId="77777777" w:rsidR="009769E4" w:rsidRDefault="00FD295B">
      <w:pPr>
        <w:rPr>
          <w:lang w:eastAsia="en-GB"/>
        </w:rPr>
      </w:pPr>
      <w:r>
        <w:rPr>
          <w:lang w:eastAsia="en-GB"/>
        </w:rPr>
        <w:lastRenderedPageBreak/>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the frequency providing both NR sidelink communication</w:t>
      </w:r>
      <w:ins w:id="267" w:author="ZTE - Boyuan" w:date="2020-06-04T16:37:00Z">
        <w:r>
          <w:rPr>
            <w:rFonts w:hint="eastAsia"/>
            <w:lang w:val="en-US" w:eastAsia="zh-CN"/>
          </w:rPr>
          <w:t xml:space="preserve"> configuration</w:t>
        </w:r>
      </w:ins>
      <w:r>
        <w:rPr>
          <w:rFonts w:eastAsia="Yu Mincho"/>
          <w:lang w:eastAsia="ja-JP"/>
        </w:rPr>
        <w:t xml:space="preserve"> and V2X sidelink communication</w:t>
      </w:r>
      <w:ins w:id="268" w:author="ZTE - Boyuan" w:date="2020-06-04T16:37:00Z">
        <w:r>
          <w:rPr>
            <w:rFonts w:hint="eastAsia"/>
            <w:lang w:val="en-US" w:eastAsia="zh-CN"/>
          </w:rPr>
          <w:t xml:space="preserve"> configuration</w:t>
        </w:r>
      </w:ins>
      <w:r>
        <w:rPr>
          <w:rFonts w:eastAsia="Yu Mincho"/>
          <w:lang w:eastAsia="ja-JP"/>
        </w:rPr>
        <w:t>, if configured to perform both NR sidelink communication and V2X sidelink communication;</w:t>
      </w:r>
    </w:p>
    <w:p w14:paraId="54331A4C" w14:textId="77777777" w:rsidR="001B1528" w:rsidRDefault="00FD295B">
      <w:pPr>
        <w:ind w:firstLine="284"/>
        <w:rPr>
          <w:ins w:id="269" w:author="Ericsson" w:date="2020-06-04T18:18:00Z"/>
          <w:rFonts w:eastAsia="Yu Mincho"/>
          <w:lang w:eastAsia="ja-JP"/>
        </w:rPr>
      </w:pPr>
      <w:commentRangeStart w:id="270"/>
      <w:commentRangeStart w:id="271"/>
      <w:r>
        <w:rPr>
          <w:rFonts w:eastAsia="Yu Mincho"/>
          <w:lang w:eastAsia="ja-JP"/>
        </w:rPr>
        <w:t>-</w:t>
      </w:r>
      <w:r>
        <w:rPr>
          <w:rFonts w:eastAsia="Yu Mincho"/>
          <w:lang w:eastAsia="ja-JP"/>
        </w:rPr>
        <w:tab/>
        <w:t>the frequency providing NR sidelink communication</w:t>
      </w:r>
      <w:ins w:id="272" w:author="ZTE - Boyuan" w:date="2020-06-04T16:38:00Z">
        <w:r>
          <w:rPr>
            <w:rFonts w:hint="eastAsia"/>
            <w:lang w:val="en-US" w:eastAsia="zh-CN"/>
          </w:rPr>
          <w:t xml:space="preserve"> configuration</w:t>
        </w:r>
      </w:ins>
      <w:r>
        <w:rPr>
          <w:rFonts w:eastAsia="Yu Mincho"/>
          <w:lang w:eastAsia="ja-JP"/>
        </w:rPr>
        <w:t>, if configured to perform only NR sidelink communication.</w:t>
      </w:r>
      <w:commentRangeEnd w:id="270"/>
      <w:r>
        <w:commentReference w:id="270"/>
      </w:r>
      <w:commentRangeEnd w:id="271"/>
    </w:p>
    <w:p w14:paraId="0D153A10" w14:textId="4A3A28A4" w:rsidR="009769E4" w:rsidRDefault="001B1528" w:rsidP="001B1528">
      <w:pPr>
        <w:ind w:firstLine="284"/>
        <w:rPr>
          <w:lang w:eastAsia="ja-JP"/>
        </w:rPr>
      </w:pPr>
      <w:r>
        <w:rPr>
          <w:rStyle w:val="CommentReference"/>
        </w:rPr>
        <w:commentReference w:id="271"/>
      </w:r>
      <w:ins w:id="273" w:author="Ericsson" w:date="2020-06-04T18:18:00Z">
        <w:r w:rsidRPr="00EF6373">
          <w:rPr>
            <w:rFonts w:eastAsia="Yu Mincho"/>
            <w:lang w:eastAsia="ja-JP"/>
          </w:rPr>
          <w:t xml:space="preserve"> </w:t>
        </w:r>
        <w:r>
          <w:rPr>
            <w:rFonts w:eastAsia="Yu Mincho"/>
            <w:lang w:eastAsia="ja-JP"/>
          </w:rPr>
          <w:t>-</w:t>
        </w:r>
        <w:r>
          <w:rPr>
            <w:rFonts w:eastAsia="Yu Mincho"/>
            <w:lang w:eastAsia="ja-JP"/>
          </w:rPr>
          <w:tab/>
          <w:t>the frequency providing V2X sidelink communication</w:t>
        </w:r>
        <w:r>
          <w:rPr>
            <w:rFonts w:hint="eastAsia"/>
            <w:lang w:val="en-US" w:eastAsia="zh-CN"/>
          </w:rPr>
          <w:t xml:space="preserve"> configuration</w:t>
        </w:r>
        <w:r>
          <w:rPr>
            <w:rFonts w:eastAsia="Yu Mincho"/>
            <w:lang w:eastAsia="ja-JP"/>
          </w:rPr>
          <w:t>, if configured to perform only V2X sidelink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CommentText"/>
      </w:pPr>
      <w:r>
        <w:t>Not sure timing is the critical differentiator for mode 1 and mode 2. Suggest to remo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13" w:author="Ericsson" w:date="2020-06-04T17:45:00Z" w:initials="Ericsson">
    <w:p w14:paraId="2FC5A4EF" w14:textId="7BF8E0F2" w:rsidR="00C26569" w:rsidRDefault="00C26569">
      <w:pPr>
        <w:pStyle w:val="CommentText"/>
      </w:pPr>
      <w:r>
        <w:rPr>
          <w:rStyle w:val="CommentReference"/>
        </w:rPr>
        <w:annotationRef/>
      </w:r>
      <w:r>
        <w:t>I agree, done</w:t>
      </w:r>
    </w:p>
  </w:comment>
  <w:comment w:id="15" w:author="Panzner, Berthold (Nokia - DE/Munich)" w:date="2020-06-05T10:18:00Z" w:initials="PB(-D">
    <w:p w14:paraId="218B7C78" w14:textId="24D6FD5C" w:rsidR="00C806BD" w:rsidRDefault="00C806BD">
      <w:pPr>
        <w:pStyle w:val="CommentText"/>
      </w:pPr>
      <w:r>
        <w:rPr>
          <w:rStyle w:val="CommentReference"/>
        </w:rPr>
        <w:annotationRef/>
      </w:r>
      <w:r>
        <w:t>Nokia: We wonder if plural “pools” is needed, as we have multiple TX resource pools. On the other hand a CG or actual physical sidelink resources are always referenced to one specific pool, i.e. sidelink resources are always within one TX resource pool.</w:t>
      </w:r>
    </w:p>
  </w:comment>
  <w:comment w:id="35"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p>
  </w:comment>
  <w:comment w:id="36" w:author="Ericsson" w:date="2020-06-04T17:46:00Z" w:initials="Ericsson">
    <w:p w14:paraId="3D00C914" w14:textId="7441F9F8" w:rsidR="00C26569" w:rsidRDefault="00C26569">
      <w:pPr>
        <w:pStyle w:val="CommentText"/>
      </w:pPr>
      <w:r>
        <w:rPr>
          <w:rStyle w:val="CommentReference"/>
        </w:rPr>
        <w:annotationRef/>
      </w:r>
      <w:r w:rsidR="001B1528">
        <w:t>I made some changes to clarify</w:t>
      </w:r>
    </w:p>
  </w:comment>
  <w:comment w:id="37" w:author="MediaTek (Nathan)" w:date="2020-06-05T07:39:00Z" w:initials="M">
    <w:p w14:paraId="43B25C4E" w14:textId="6ABB9F3E" w:rsidR="00BA5F07" w:rsidRDefault="00BA5F07">
      <w:pPr>
        <w:pStyle w:val="CommentText"/>
      </w:pPr>
      <w:r>
        <w:rPr>
          <w:rStyle w:val="CommentReference"/>
        </w:rPr>
        <w:annotationRef/>
      </w:r>
      <w:r>
        <w:t>Not sure if “adopted” is the right word here; it sounds like it refers to what can be standardised (“adopted” in the spec) rather than to settings of a particular service.  How about “configured”?</w:t>
      </w:r>
    </w:p>
  </w:comment>
  <w:comment w:id="50" w:author="MediaTek (Nathan)" w:date="2020-06-05T08:05:00Z" w:initials="M">
    <w:p w14:paraId="7F671EEF" w14:textId="07683305" w:rsidR="00BA5F07" w:rsidRDefault="00BA5F07">
      <w:pPr>
        <w:pStyle w:val="CommentText"/>
      </w:pPr>
      <w:r>
        <w:rPr>
          <w:rStyle w:val="CommentReference"/>
        </w:rPr>
        <w:annotationRef/>
      </w:r>
      <w:r>
        <w:t>Should be “is”</w:t>
      </w:r>
    </w:p>
  </w:comment>
  <w:comment w:id="64" w:author="vivo" w:date="2020-06-08T10:30:00Z" w:initials="v">
    <w:p w14:paraId="68456D5A"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r w:rsidRPr="00F95F76">
        <w:rPr>
          <w:lang w:eastAsia="zh-CN"/>
        </w:rPr>
        <w:t xml:space="preserve">sidelink </w:t>
      </w:r>
      <w:r>
        <w:rPr>
          <w:lang w:eastAsia="zh-CN"/>
        </w:rPr>
        <w:t xml:space="preserve">protocol stack Figures from TS 36.300 subclause </w:t>
      </w:r>
      <w:r w:rsidRPr="00F95F76">
        <w:t>23.10.2</w:t>
      </w:r>
      <w:r>
        <w:t>, it explicitly shows the interface name on each Figure.</w:t>
      </w:r>
    </w:p>
    <w:p w14:paraId="4A80F30E" w14:textId="77777777" w:rsidR="00377FAF" w:rsidRDefault="00377FAF" w:rsidP="00377FAF">
      <w:pPr>
        <w:pStyle w:val="CommentText"/>
        <w:ind w:leftChars="90" w:left="180"/>
        <w:rPr>
          <w:lang w:eastAsia="zh-CN"/>
        </w:rPr>
      </w:pPr>
    </w:p>
    <w:p w14:paraId="273C30F6" w14:textId="4FF9465D" w:rsidR="00377FAF" w:rsidRDefault="00377FAF" w:rsidP="00377FAF">
      <w:pPr>
        <w:pStyle w:val="CommentText"/>
      </w:pPr>
      <w:r>
        <w:rPr>
          <w:lang w:eastAsia="zh-CN"/>
        </w:rPr>
        <w:t>Similarly, we suggest to add the interface name “PC5-C” into the Figure for NR SL.</w:t>
      </w:r>
    </w:p>
  </w:comment>
  <w:comment w:id="70" w:author="Qualcomm" w:date="2020-06-07T21:49:00Z" w:initials="QC">
    <w:p w14:paraId="7D39B61A" w14:textId="77777777" w:rsidR="001D4680" w:rsidRDefault="001D4680" w:rsidP="001D4680">
      <w:pPr>
        <w:pStyle w:val="CommentText"/>
      </w:pPr>
      <w:r>
        <w:rPr>
          <w:rStyle w:val="CommentReference"/>
        </w:rPr>
        <w:annotationRef/>
      </w:r>
      <w:r w:rsidRPr="00E26248">
        <w:t>Suggest</w:t>
      </w:r>
      <w:r>
        <w:t xml:space="preserve"> adding “PC5” per below to clarify this is PC5-RRC, rather than </w:t>
      </w:r>
      <w:proofErr w:type="spellStart"/>
      <w:r>
        <w:t>Uu</w:t>
      </w:r>
      <w:proofErr w:type="spellEnd"/>
      <w:r>
        <w:t xml:space="preserve"> RRC</w:t>
      </w:r>
    </w:p>
    <w:p w14:paraId="7DC280A9" w14:textId="2A0C0E37" w:rsidR="001D4680" w:rsidRDefault="001D4680" w:rsidP="001D4680">
      <w:pPr>
        <w:pStyle w:val="CommentText"/>
      </w:pPr>
      <w:r>
        <w:rPr>
          <w:rFonts w:ascii="Arial" w:hAnsi="Arial"/>
          <w:b/>
          <w:lang w:eastAsia="en-GB"/>
        </w:rPr>
        <w:t>“Control plane protocol stack for SCCH</w:t>
      </w:r>
      <w:r>
        <w:rPr>
          <w:rFonts w:ascii="Arial" w:hAnsi="Arial"/>
          <w:b/>
          <w:lang w:val="en-US" w:eastAsia="en-GB"/>
        </w:rPr>
        <w:t xml:space="preserve"> for </w:t>
      </w:r>
      <w:r w:rsidRPr="00E26248">
        <w:rPr>
          <w:rFonts w:ascii="Arial" w:hAnsi="Arial"/>
          <w:b/>
          <w:color w:val="FF0000"/>
          <w:lang w:val="en-US" w:eastAsia="en-GB"/>
        </w:rPr>
        <w:t>PC5-</w:t>
      </w:r>
      <w:r>
        <w:rPr>
          <w:rFonts w:ascii="Arial" w:hAnsi="Arial"/>
          <w:b/>
          <w:lang w:val="en-US" w:eastAsia="en-GB"/>
        </w:rPr>
        <w:t>RRC</w:t>
      </w:r>
      <w:r>
        <w:rPr>
          <w:rStyle w:val="CommentReference"/>
        </w:rPr>
        <w:annotationRef/>
      </w:r>
      <w:r>
        <w:rPr>
          <w:rFonts w:ascii="Arial" w:hAnsi="Arial"/>
          <w:b/>
          <w:lang w:val="en-US" w:eastAsia="en-GB"/>
        </w:rPr>
        <w:t>”</w:t>
      </w:r>
    </w:p>
  </w:comment>
  <w:comment w:id="54" w:author="Xiaox_0513" w:date="2020-05-13T16:57:00Z" w:initials="HW">
    <w:p w14:paraId="35AB2ADE" w14:textId="77777777" w:rsidR="009769E4" w:rsidRDefault="00FD295B">
      <w:pPr>
        <w:pStyle w:val="CommentText"/>
        <w:rPr>
          <w:lang w:eastAsia="zh-CN"/>
        </w:rPr>
      </w:pPr>
      <w:r>
        <w:rPr>
          <w:rStyle w:val="CommentReference"/>
        </w:rPr>
        <w:t>Proposed Change 1a</w:t>
      </w:r>
    </w:p>
  </w:comment>
  <w:comment w:id="55" w:author="Ericsson" w:date="2020-06-03T13:11:00Z" w:initials="">
    <w:p w14:paraId="3DC24673" w14:textId="77777777" w:rsidR="009769E4" w:rsidRDefault="00FD295B">
      <w:pPr>
        <w:pStyle w:val="CommentText"/>
      </w:pPr>
      <w:r>
        <w:t>It is now Change 3)</w:t>
      </w:r>
    </w:p>
  </w:comment>
  <w:comment w:id="78" w:author="vivo" w:date="2020-06-08T10:30:00Z" w:initials="v">
    <w:p w14:paraId="7084D28F"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r w:rsidRPr="00F95F76">
        <w:rPr>
          <w:lang w:eastAsia="zh-CN"/>
        </w:rPr>
        <w:t xml:space="preserve">sidelink </w:t>
      </w:r>
      <w:r>
        <w:rPr>
          <w:lang w:eastAsia="zh-CN"/>
        </w:rPr>
        <w:t xml:space="preserve">protocol stack Figures from TS 36.300 subclause </w:t>
      </w:r>
      <w:r w:rsidRPr="00F95F76">
        <w:t>23.10.2</w:t>
      </w:r>
      <w:r>
        <w:t>, it explicitly shows the interface name on each Figure.</w:t>
      </w:r>
    </w:p>
    <w:p w14:paraId="328EBB86" w14:textId="77777777" w:rsidR="00377FAF" w:rsidRDefault="00377FAF" w:rsidP="00377FAF">
      <w:pPr>
        <w:pStyle w:val="CommentText"/>
        <w:ind w:leftChars="90" w:left="180"/>
        <w:rPr>
          <w:lang w:eastAsia="zh-CN"/>
        </w:rPr>
      </w:pPr>
    </w:p>
    <w:p w14:paraId="6C0BC39F" w14:textId="28BCDC06" w:rsidR="00377FAF" w:rsidRDefault="00377FAF" w:rsidP="00377FAF">
      <w:pPr>
        <w:pStyle w:val="CommentText"/>
      </w:pPr>
      <w:r>
        <w:rPr>
          <w:lang w:eastAsia="zh-CN"/>
        </w:rPr>
        <w:t>Similarly, we suggest to add the interface name “PC5-C” into the Figure as PC5-S signalling share the same protocol stack with PC5 RRC</w:t>
      </w:r>
    </w:p>
  </w:comment>
  <w:comment w:id="83"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84" w:author="Ericsson" w:date="2020-06-03T13:11:00Z" w:initials="">
    <w:p w14:paraId="0CE97B44" w14:textId="77777777" w:rsidR="009769E4" w:rsidRDefault="00FD295B">
      <w:pPr>
        <w:pStyle w:val="CommentText"/>
      </w:pPr>
      <w:r>
        <w:t>It is now change 3)</w:t>
      </w:r>
    </w:p>
  </w:comment>
  <w:comment w:id="85" w:author="vivo" w:date="2020-06-08T10:31:00Z" w:initials="v">
    <w:p w14:paraId="32B1B939"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r w:rsidRPr="00F95F76">
        <w:rPr>
          <w:lang w:eastAsia="zh-CN"/>
        </w:rPr>
        <w:t xml:space="preserve">sidelink </w:t>
      </w:r>
      <w:r>
        <w:rPr>
          <w:lang w:eastAsia="zh-CN"/>
        </w:rPr>
        <w:t xml:space="preserve">protocol stack Figures from TS 36.300 subclause </w:t>
      </w:r>
      <w:r w:rsidRPr="00F95F76">
        <w:t>23.10.2</w:t>
      </w:r>
      <w:r>
        <w:t>, it explicitly shows the interface name on each Figure.</w:t>
      </w:r>
    </w:p>
    <w:p w14:paraId="671B9C04" w14:textId="77777777" w:rsidR="00377FAF" w:rsidRDefault="00377FAF" w:rsidP="00377FAF">
      <w:pPr>
        <w:pStyle w:val="CommentText"/>
        <w:ind w:leftChars="90" w:left="180"/>
        <w:rPr>
          <w:lang w:eastAsia="zh-CN"/>
        </w:rPr>
      </w:pPr>
    </w:p>
    <w:p w14:paraId="6291E4E5" w14:textId="293D3D44" w:rsidR="00377FAF" w:rsidRDefault="00377FAF" w:rsidP="00377FAF">
      <w:pPr>
        <w:pStyle w:val="CommentText"/>
      </w:pPr>
      <w:r>
        <w:rPr>
          <w:lang w:eastAsia="zh-CN"/>
        </w:rPr>
        <w:t>Similarly, we suggest to add the interface name “PC5-C” into the Figure.</w:t>
      </w:r>
    </w:p>
  </w:comment>
  <w:comment w:id="89" w:author="Qualcomm" w:date="2020-06-07T21:50:00Z" w:initials="QC">
    <w:p w14:paraId="532E88D6" w14:textId="77777777" w:rsidR="001D4680" w:rsidRDefault="001D4680" w:rsidP="001D4680">
      <w:pPr>
        <w:pStyle w:val="CommentText"/>
      </w:pPr>
      <w:r>
        <w:rPr>
          <w:rStyle w:val="CommentReference"/>
        </w:rPr>
        <w:annotationRef/>
      </w:r>
      <w:r w:rsidRPr="00E26248">
        <w:t>Suggest</w:t>
      </w:r>
      <w:r>
        <w:t xml:space="preserve"> adding “PC5” per below for consistency with the preceding text indicating this is over the PC5 interface</w:t>
      </w:r>
    </w:p>
    <w:p w14:paraId="6FE8831F" w14:textId="5C0CA785" w:rsidR="001D4680" w:rsidRDefault="001D4680" w:rsidP="001D4680">
      <w:pPr>
        <w:pStyle w:val="CommentText"/>
      </w:pPr>
      <w:r>
        <w:rPr>
          <w:rFonts w:ascii="Arial" w:hAnsi="Arial"/>
          <w:b/>
          <w:lang w:eastAsia="en-GB"/>
        </w:rPr>
        <w:t>“Control plane protocol stack for SCCH</w:t>
      </w:r>
      <w:r>
        <w:rPr>
          <w:rFonts w:ascii="Arial" w:hAnsi="Arial"/>
          <w:b/>
          <w:lang w:val="en-US" w:eastAsia="en-GB"/>
        </w:rPr>
        <w:t xml:space="preserve"> for SBCCH </w:t>
      </w:r>
      <w:r w:rsidRPr="00E26248">
        <w:rPr>
          <w:rFonts w:ascii="Arial" w:hAnsi="Arial"/>
          <w:b/>
          <w:color w:val="FF0000"/>
          <w:lang w:val="en-US" w:eastAsia="en-GB"/>
        </w:rPr>
        <w:t>of PC5</w:t>
      </w:r>
      <w:r>
        <w:rPr>
          <w:rFonts w:ascii="Arial" w:hAnsi="Arial"/>
          <w:b/>
          <w:lang w:val="en-US" w:eastAsia="en-GB"/>
        </w:rPr>
        <w:t>”</w:t>
      </w:r>
    </w:p>
  </w:comment>
  <w:comment w:id="92" w:author="vivo" w:date="2020-06-08T10:31:00Z" w:initials="v">
    <w:p w14:paraId="099A14CE"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r w:rsidRPr="00F95F76">
        <w:rPr>
          <w:lang w:eastAsia="zh-CN"/>
        </w:rPr>
        <w:t xml:space="preserve">sidelink </w:t>
      </w:r>
      <w:r>
        <w:rPr>
          <w:lang w:eastAsia="zh-CN"/>
        </w:rPr>
        <w:t xml:space="preserve">protocol stack Figures from TS 36.300 subclause </w:t>
      </w:r>
      <w:r w:rsidRPr="00F95F76">
        <w:t>23.10.2</w:t>
      </w:r>
      <w:r>
        <w:t>, it explicitly shows the interface name on each Figure.</w:t>
      </w:r>
    </w:p>
    <w:p w14:paraId="771CC9B8" w14:textId="77777777" w:rsidR="00377FAF" w:rsidRDefault="00377FAF" w:rsidP="00377FAF">
      <w:pPr>
        <w:pStyle w:val="CommentText"/>
        <w:ind w:leftChars="90" w:left="180"/>
        <w:rPr>
          <w:lang w:eastAsia="zh-CN"/>
        </w:rPr>
      </w:pPr>
    </w:p>
    <w:p w14:paraId="5DAF8C03" w14:textId="2673A277" w:rsidR="00377FAF" w:rsidRDefault="00377FAF" w:rsidP="00377FAF">
      <w:pPr>
        <w:pStyle w:val="CommentText"/>
      </w:pPr>
      <w:r>
        <w:rPr>
          <w:lang w:eastAsia="zh-CN"/>
        </w:rPr>
        <w:t>Similarly, we suggest to add the interface name “PC5-U” into the Figure.</w:t>
      </w:r>
    </w:p>
  </w:comment>
  <w:comment w:id="98"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99" w:author="Ericsson" w:date="2020-06-04T17:51:00Z" w:initials="Ericsson">
    <w:p w14:paraId="0EA21D77" w14:textId="3436012F" w:rsidR="00C26569" w:rsidRDefault="00C26569">
      <w:pPr>
        <w:pStyle w:val="CommentText"/>
      </w:pPr>
      <w:r>
        <w:rPr>
          <w:rStyle w:val="CommentReference"/>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CommentText"/>
      </w:pPr>
    </w:p>
    <w:p w14:paraId="0588CC92" w14:textId="09D92A59" w:rsidR="00221708" w:rsidRDefault="001B1528">
      <w:pPr>
        <w:pStyle w:val="CommentText"/>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CommentText"/>
      </w:pPr>
    </w:p>
    <w:p w14:paraId="77ADB553" w14:textId="3E829930" w:rsidR="001B1528" w:rsidRDefault="001B1528">
      <w:pPr>
        <w:pStyle w:val="CommentText"/>
      </w:pPr>
      <w:r>
        <w:t xml:space="preserve">I am open to companies suggestion here. </w:t>
      </w:r>
    </w:p>
  </w:comment>
  <w:comment w:id="100" w:author="OPPO Zhongda" w:date="2020-06-05T09:16:00Z" w:initials="OZD">
    <w:p w14:paraId="543CCB9E" w14:textId="1B908632" w:rsidR="009E6484" w:rsidRDefault="009E6484">
      <w:pPr>
        <w:pStyle w:val="CommentText"/>
        <w:rPr>
          <w:lang w:eastAsia="zh-CN"/>
        </w:rPr>
      </w:pPr>
      <w:r>
        <w:rPr>
          <w:rStyle w:val="CommentReference"/>
        </w:rPr>
        <w:annotationRef/>
      </w:r>
      <w:r>
        <w:rPr>
          <w:lang w:eastAsia="zh-CN"/>
        </w:rPr>
        <w:t>We prefer not to list here</w:t>
      </w:r>
    </w:p>
  </w:comment>
  <w:comment w:id="101" w:author="MediaTek (Nathan)" w:date="2020-06-05T07:49:00Z" w:initials="M">
    <w:p w14:paraId="1A7C5826" w14:textId="71C33F3F" w:rsidR="00BA5F07" w:rsidRDefault="00BA5F07">
      <w:pPr>
        <w:pStyle w:val="CommentText"/>
      </w:pPr>
      <w:r>
        <w:rPr>
          <w:rStyle w:val="CommentReference"/>
        </w:rPr>
        <w:annotationRef/>
      </w:r>
      <w:r>
        <w:t xml:space="preserve">Looking at 38.331, strictly we do not model the MAC as detecting the RLF; it sends an indication to RRC that the maximum number of consecutive HARQ DTX has been reached, and the RRC interprets this as an RLF trigger.  We would be OK to delete this bullet, but if </w:t>
      </w:r>
      <w:r w:rsidR="002A64C9">
        <w:t>we keep it, it should refer to</w:t>
      </w:r>
      <w:r>
        <w:t xml:space="preserve"> notification of HARQ DTX rather than to RLF detection.</w:t>
      </w:r>
    </w:p>
  </w:comment>
  <w:comment w:id="107" w:author="CATT" w:date="2020-06-04T16:08:00Z" w:initials="CATT">
    <w:p w14:paraId="27D1274F" w14:textId="77777777" w:rsidR="009769E4" w:rsidRDefault="00FD295B">
      <w:pPr>
        <w:pStyle w:val="CommentText"/>
        <w:rPr>
          <w:lang w:eastAsia="zh-CN"/>
        </w:rPr>
      </w:pPr>
      <w:r>
        <w:rPr>
          <w:rFonts w:hint="eastAsia"/>
          <w:lang w:eastAsia="zh-CN"/>
        </w:rPr>
        <w:t>PC5-S messages also transmit on SCCH. Thus we think if adding PC5 RRC messages, PC5-S messages also need to be added.</w:t>
      </w:r>
    </w:p>
  </w:comment>
  <w:comment w:id="108" w:author="Ericsson" w:date="2020-06-04T18:04:00Z" w:initials="Ericsson">
    <w:p w14:paraId="637D82C6" w14:textId="699D835E" w:rsidR="00221708" w:rsidRDefault="00221708">
      <w:pPr>
        <w:pStyle w:val="CommentText"/>
      </w:pPr>
      <w:r>
        <w:rPr>
          <w:rStyle w:val="CommentReference"/>
        </w:rPr>
        <w:annotationRef/>
      </w:r>
      <w:r>
        <w:t>Agree, done</w:t>
      </w:r>
    </w:p>
  </w:comment>
  <w:comment w:id="104"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105" w:author="Ericsson" w:date="2020-06-03T13:11:00Z" w:initials="">
    <w:p w14:paraId="48DF0F8E" w14:textId="77777777" w:rsidR="009769E4" w:rsidRDefault="00FD295B">
      <w:pPr>
        <w:pStyle w:val="CommentText"/>
      </w:pPr>
      <w:r>
        <w:t>It is now change 4)</w:t>
      </w:r>
    </w:p>
  </w:comment>
  <w:comment w:id="116"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117" w:author="Ericsson" w:date="2020-06-03T13:11:00Z" w:initials="">
    <w:p w14:paraId="5F7F776E" w14:textId="77777777" w:rsidR="009769E4" w:rsidRDefault="00FD295B">
      <w:pPr>
        <w:pStyle w:val="CommentText"/>
      </w:pPr>
      <w:r>
        <w:t>It is now change 5)</w:t>
      </w:r>
    </w:p>
  </w:comment>
  <w:comment w:id="128"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129" w:author="Ericsson" w:date="2020-06-04T18:13:00Z" w:initials="Ericsson">
    <w:p w14:paraId="2C38D9A0" w14:textId="0A086C1C" w:rsidR="001B1528" w:rsidRDefault="001B1528">
      <w:pPr>
        <w:pStyle w:val="CommentText"/>
      </w:pPr>
      <w:r>
        <w:rPr>
          <w:rStyle w:val="CommentReference"/>
        </w:rPr>
        <w:annotationRef/>
      </w:r>
      <w:r>
        <w:t>I change it to “handling”</w:t>
      </w:r>
    </w:p>
  </w:comment>
  <w:comment w:id="130" w:author="MediaTek (Nathan)" w:date="2020-06-05T07:56:00Z" w:initials="M">
    <w:p w14:paraId="7377E621" w14:textId="0EFA5F6C" w:rsidR="00BA5F07" w:rsidRDefault="00BA5F07">
      <w:pPr>
        <w:pStyle w:val="CommentText"/>
      </w:pPr>
      <w:r>
        <w:rPr>
          <w:rStyle w:val="CommentReference"/>
        </w:rPr>
        <w:annotationRef/>
      </w:r>
      <w:r>
        <w:t>Based on 38.331 we think “handling” is wrong.  It is the RRC that determines when an event is considered as RLF.  MAC says “too many HARQ DTXs”, or RLC says “too many retransmissions”, and the RRC “consider[s] sidelink radio link failure to be detected” (</w:t>
      </w:r>
      <w:r w:rsidR="002A64C9">
        <w:t xml:space="preserve">38.331 </w:t>
      </w:r>
      <w:r>
        <w:t xml:space="preserve">section 5.8.9.3).  So we think the original bullet was right.  </w:t>
      </w:r>
      <w:r w:rsidR="002A64C9">
        <w:t>It seems helpful</w:t>
      </w:r>
      <w:r>
        <w:t xml:space="preserve"> to add “based on indication from MAC or RLC”</w:t>
      </w:r>
      <w:r w:rsidR="002A64C9">
        <w:t xml:space="preserve"> to clarify that this is not like “normal” RLF detection on </w:t>
      </w:r>
      <w:proofErr w:type="spellStart"/>
      <w:r w:rsidR="002A64C9">
        <w:t>Uu</w:t>
      </w:r>
      <w:proofErr w:type="spellEnd"/>
      <w:r>
        <w:t>.</w:t>
      </w:r>
    </w:p>
  </w:comment>
  <w:comment w:id="134"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135" w:author="Ericsson" w:date="2020-06-03T13:11:00Z" w:initials="">
    <w:p w14:paraId="75C757C2" w14:textId="77777777" w:rsidR="009769E4" w:rsidRDefault="00FD295B">
      <w:pPr>
        <w:pStyle w:val="CommentText"/>
      </w:pPr>
      <w:r>
        <w:t>It is now change 6)</w:t>
      </w:r>
    </w:p>
  </w:comment>
  <w:comment w:id="136" w:author="MediaTek (Nathan)" w:date="2020-06-05T07:59:00Z" w:initials="M">
    <w:p w14:paraId="312EBCD9" w14:textId="5AD64CBD" w:rsidR="00BA5F07" w:rsidRDefault="00BA5F07">
      <w:pPr>
        <w:pStyle w:val="CommentText"/>
      </w:pPr>
      <w:r>
        <w:rPr>
          <w:rStyle w:val="CommentReference"/>
        </w:rPr>
        <w:annotationRef/>
      </w:r>
      <w:r>
        <w:t>Should have no hyphen, for consistency with the definition which says “SL DRB”.</w:t>
      </w:r>
    </w:p>
  </w:comment>
  <w:comment w:id="139"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40" w:author="Ericsson" w:date="2020-06-03T13:12:00Z" w:initials="">
    <w:p w14:paraId="42643ED6" w14:textId="77777777" w:rsidR="009769E4" w:rsidRDefault="00FD295B">
      <w:pPr>
        <w:pStyle w:val="CommentText"/>
      </w:pPr>
      <w:r>
        <w:t>It is now change 7)</w:t>
      </w:r>
    </w:p>
  </w:comment>
  <w:comment w:id="143" w:author="Panzner, Berthold (Nokia - DE/Munich)" w:date="2020-06-05T10:32:00Z" w:initials="PB(-D">
    <w:p w14:paraId="025D25BD" w14:textId="77777777" w:rsidR="002A4C55" w:rsidRDefault="002A4C55">
      <w:pPr>
        <w:pStyle w:val="CommentText"/>
      </w:pPr>
      <w:r>
        <w:rPr>
          <w:rStyle w:val="CommentReference"/>
        </w:rPr>
        <w:annotationRef/>
      </w:r>
      <w:r>
        <w:t>Nokia: Since multiple TX resource pools for mode-2 are allowed, we propose the following change:</w:t>
      </w:r>
    </w:p>
    <w:p w14:paraId="17C80C92" w14:textId="360F5CAE" w:rsidR="002A4C55" w:rsidRDefault="002A4C55">
      <w:pPr>
        <w:pStyle w:val="CommentText"/>
      </w:pPr>
      <w:r>
        <w:t>“The UE autonomously selects transmission resources within a pool of resources from a set of resource pools”</w:t>
      </w:r>
    </w:p>
  </w:comment>
  <w:comment w:id="145"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46" w:author="Ericsson" w:date="2020-06-04T18:15:00Z" w:initials="Ericsson">
    <w:p w14:paraId="4130548F" w14:textId="77777777" w:rsidR="001B1528" w:rsidRDefault="001B1528" w:rsidP="001B1528">
      <w:pPr>
        <w:pStyle w:val="CommentText"/>
      </w:pPr>
      <w:r>
        <w:rPr>
          <w:rStyle w:val="CommentReference"/>
        </w:rPr>
        <w:annotationRef/>
      </w:r>
      <w:r>
        <w:t xml:space="preserve">How it is phrased is more to distinguish two different ways of activate configured sidelink grant. From signalling perspective SPS is same as CGType2. </w:t>
      </w:r>
    </w:p>
    <w:p w14:paraId="7628DC32" w14:textId="77777777" w:rsidR="001B1528" w:rsidRDefault="001B1528" w:rsidP="001B1528">
      <w:pPr>
        <w:pStyle w:val="CommentText"/>
      </w:pPr>
    </w:p>
    <w:p w14:paraId="189459BC" w14:textId="77777777" w:rsidR="001B1528" w:rsidRDefault="001B1528" w:rsidP="001B1528">
      <w:pPr>
        <w:pStyle w:val="CommentText"/>
      </w:pPr>
      <w:r>
        <w:t xml:space="preserve">Unless we want to add another sub-bullet for SPS, which I suppose is not what we want. </w:t>
      </w:r>
    </w:p>
    <w:p w14:paraId="0E43469C" w14:textId="77777777" w:rsidR="001B1528" w:rsidRDefault="001B1528" w:rsidP="001B1528">
      <w:pPr>
        <w:pStyle w:val="CommentText"/>
      </w:pPr>
    </w:p>
    <w:p w14:paraId="4CAD6073" w14:textId="45F882D2" w:rsidR="001B1528" w:rsidRDefault="001B1528" w:rsidP="001B1528">
      <w:pPr>
        <w:pStyle w:val="CommentText"/>
      </w:pPr>
      <w:r>
        <w:t>I am open for other suggestions too.</w:t>
      </w:r>
    </w:p>
  </w:comment>
  <w:comment w:id="147" w:author="OPPO Zhongda" w:date="2020-06-05T09:25:00Z" w:initials="OZD">
    <w:p w14:paraId="30631297" w14:textId="64AC3799" w:rsidR="00AC625A" w:rsidRDefault="00AC625A">
      <w:pPr>
        <w:pStyle w:val="CommentText"/>
        <w:rPr>
          <w:lang w:eastAsia="zh-CN"/>
        </w:rPr>
      </w:pPr>
      <w:r>
        <w:rPr>
          <w:rStyle w:val="CommentReference"/>
        </w:rPr>
        <w:annotationRef/>
      </w:r>
      <w:r>
        <w:rPr>
          <w:lang w:eastAsia="zh-CN"/>
        </w:rPr>
        <w:t>We prefer not to mix NR CG2 and SPS for LTE V2X</w:t>
      </w:r>
    </w:p>
  </w:comment>
  <w:comment w:id="148" w:author="MediaTek (Nathan)" w:date="2020-06-05T08:02:00Z" w:initials="M">
    <w:p w14:paraId="6A4AD96E" w14:textId="36FFFDE3" w:rsidR="00BA5F07" w:rsidRDefault="00BA5F07">
      <w:pPr>
        <w:pStyle w:val="CommentText"/>
      </w:pPr>
      <w:r>
        <w:rPr>
          <w:rStyle w:val="CommentReference"/>
        </w:rPr>
        <w:annotationRef/>
      </w:r>
      <w:r>
        <w:t>Agree with OPPO and Samsung; we would prefer to keep the terminology clear.</w:t>
      </w:r>
    </w:p>
  </w:comment>
  <w:comment w:id="149" w:author="Qualcomm" w:date="2020-06-07T21:50:00Z" w:initials="QC">
    <w:p w14:paraId="75397736" w14:textId="519286F9" w:rsidR="001D4680" w:rsidRDefault="001D4680">
      <w:pPr>
        <w:pStyle w:val="CommentText"/>
      </w:pPr>
      <w:r>
        <w:rPr>
          <w:rStyle w:val="CommentReference"/>
        </w:rPr>
        <w:annotationRef/>
      </w:r>
      <w:r>
        <w:t>Prefer not to mix SPS with configured grant type 2.</w:t>
      </w:r>
    </w:p>
  </w:comment>
  <w:comment w:id="150" w:author="Qualcomm" w:date="2020-06-07T23:49:00Z" w:initials="QC">
    <w:p w14:paraId="01390073" w14:textId="77777777" w:rsidR="00C20D8D" w:rsidRDefault="00C20D8D">
      <w:pPr>
        <w:pStyle w:val="CommentText"/>
      </w:pPr>
      <w:r>
        <w:rPr>
          <w:rStyle w:val="CommentReference"/>
        </w:rPr>
        <w:annotationRef/>
      </w:r>
      <w:r>
        <w:t xml:space="preserve">Suggest prior to this paragraph, </w:t>
      </w:r>
    </w:p>
    <w:p w14:paraId="2FC024CC" w14:textId="6736E595" w:rsidR="00C20D8D" w:rsidRDefault="00C20D8D">
      <w:pPr>
        <w:pStyle w:val="CommentText"/>
      </w:pPr>
      <w:r>
        <w:t>“</w:t>
      </w:r>
      <w:r w:rsidRPr="00C20D8D">
        <w:rPr>
          <w:lang w:eastAsia="ja-JP"/>
        </w:rPr>
        <w:t xml:space="preserve">NG-RAN can semi-persistently allocate resources to the UE via the V-RNTI on </w:t>
      </w:r>
      <w:r w:rsidRPr="00C20D8D">
        <w:rPr>
          <w:lang w:eastAsia="ko-KR"/>
        </w:rPr>
        <w:t xml:space="preserve">PDCCH(s) for </w:t>
      </w:r>
      <w:r w:rsidRPr="00C20D8D">
        <w:rPr>
          <w:lang w:eastAsia="ja-JP"/>
        </w:rPr>
        <w:t>NR sidelink Communication</w:t>
      </w:r>
      <w:r>
        <w:rPr>
          <w:lang w:eastAsia="ja-JP"/>
        </w:rPr>
        <w:t>.</w:t>
      </w:r>
      <w:r>
        <w:t>”</w:t>
      </w:r>
    </w:p>
  </w:comment>
  <w:comment w:id="151" w:author="Lenovo_Lianhai" w:date="2020-06-04T16:19:00Z" w:initials="Lenovo">
    <w:p w14:paraId="0CD509B1" w14:textId="77777777" w:rsidR="009769E4" w:rsidRDefault="00FD295B">
      <w:pPr>
        <w:pStyle w:val="CommentText"/>
      </w:pPr>
      <w:r>
        <w:rPr>
          <w:lang w:eastAsia="ja-JP"/>
        </w:rPr>
        <w:t xml:space="preserve">‘occurs on NR </w:t>
      </w:r>
      <w:proofErr w:type="spellStart"/>
      <w:r>
        <w:rPr>
          <w:lang w:eastAsia="ja-JP"/>
        </w:rPr>
        <w:t>Uu</w:t>
      </w:r>
      <w:proofErr w:type="spellEnd"/>
      <w:r>
        <w:rPr>
          <w:lang w:eastAsia="ja-JP"/>
        </w:rPr>
        <w:t>’ should be changed to ‘occurs on MCG’ because it will not impact sidelink if beam failure or physical layer problem occurs on SCG.</w:t>
      </w:r>
    </w:p>
  </w:comment>
  <w:comment w:id="152" w:author="Ericsson" w:date="2020-06-04T18:15:00Z" w:initials="Ericsson">
    <w:p w14:paraId="1295C93E" w14:textId="583F99DF" w:rsidR="001B1528" w:rsidRDefault="001B1528">
      <w:pPr>
        <w:pStyle w:val="CommentText"/>
      </w:pPr>
      <w:r>
        <w:rPr>
          <w:rStyle w:val="CommentReference"/>
        </w:rPr>
        <w:annotationRef/>
      </w:r>
      <w:r>
        <w:t>Agree.</w:t>
      </w:r>
    </w:p>
  </w:comment>
  <w:comment w:id="155"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56" w:author="Ericsson" w:date="2020-06-03T13:12:00Z" w:initials="">
    <w:p w14:paraId="21D84296" w14:textId="77777777" w:rsidR="009769E4" w:rsidRDefault="00FD295B">
      <w:pPr>
        <w:pStyle w:val="CommentText"/>
      </w:pPr>
      <w:r>
        <w:t>It is now change 8)</w:t>
      </w:r>
    </w:p>
  </w:comment>
  <w:comment w:id="157" w:author="Lenovo_Lianhai" w:date="2020-06-04T16:20:00Z" w:initials="Lenovo">
    <w:p w14:paraId="254959EE" w14:textId="77777777" w:rsidR="009769E4" w:rsidRDefault="00FD295B">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sidelink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0C4D0E56" w:rsidR="009769E4" w:rsidRDefault="00FD295B">
      <w:pPr>
        <w:pStyle w:val="CommentText"/>
        <w:rPr>
          <w:lang w:eastAsia="zh-CN"/>
        </w:rPr>
      </w:pPr>
      <w:r>
        <w:rPr>
          <w:lang w:eastAsia="zh-CN"/>
        </w:rPr>
        <w:t>In addition, we need to add one sentence in 37.340</w:t>
      </w:r>
      <w:r w:rsidR="003D40FD">
        <w:rPr>
          <w:lang w:eastAsia="zh-CN"/>
        </w:rPr>
        <w:t xml:space="preserve"> to capture the second case with fast MCG link recovery</w:t>
      </w:r>
      <w:r>
        <w:rPr>
          <w:lang w:eastAsia="zh-CN"/>
        </w:rPr>
        <w:t xml:space="preserve">.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continue using the configured sidelink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58" w:author="Ericsson" w:date="2020-06-04T18:15:00Z" w:initials="Ericsson">
    <w:p w14:paraId="4FC695A2" w14:textId="07E82EEF" w:rsidR="001B1528" w:rsidRDefault="001B1528" w:rsidP="001B1528">
      <w:pPr>
        <w:pStyle w:val="CommentText"/>
      </w:pPr>
      <w:r>
        <w:rPr>
          <w:rStyle w:val="CommentReference"/>
        </w:rPr>
        <w:annotationRef/>
      </w:r>
      <w:r>
        <w:t xml:space="preserve">OK, added, just to clarify. </w:t>
      </w:r>
    </w:p>
  </w:comment>
  <w:comment w:id="159" w:author="OPPO Zhongda" w:date="2020-06-05T11:54:00Z" w:initials="OZD">
    <w:p w14:paraId="3A522819" w14:textId="7E18E912" w:rsidR="002472FC" w:rsidRDefault="002472FC">
      <w:pPr>
        <w:pStyle w:val="CommentText"/>
        <w:rPr>
          <w:lang w:eastAsia="zh-CN"/>
        </w:rPr>
      </w:pPr>
      <w:r>
        <w:rPr>
          <w:rStyle w:val="CommentReference"/>
        </w:rPr>
        <w:annotationRef/>
      </w:r>
      <w:r>
        <w:rPr>
          <w:lang w:eastAsia="zh-CN"/>
        </w:rPr>
        <w:t>We need think more about this</w:t>
      </w:r>
    </w:p>
  </w:comment>
  <w:comment w:id="160" w:author="Qualcomm" w:date="2020-06-07T21:51:00Z" w:initials="QC">
    <w:p w14:paraId="14E23D39" w14:textId="0BEEC21E" w:rsidR="001D4680" w:rsidRDefault="001D4680">
      <w:pPr>
        <w:pStyle w:val="CommentText"/>
      </w:pPr>
      <w:r>
        <w:rPr>
          <w:rStyle w:val="CommentReference"/>
        </w:rPr>
        <w:annotationRef/>
      </w:r>
      <w:r>
        <w:t>If beam failure detected, beam recovery is conducted; if not recovered from beam recovery, then RLF is triggered and RRC connection is released, i.e. RRC connection failure. At this stage, need to do RRC connection re-establishment.</w:t>
      </w:r>
    </w:p>
  </w:comment>
  <w:comment w:id="166" w:author="Lenovo_Lianhai" w:date="2020-06-05T12:55:00Z" w:initials="Lenovo">
    <w:p w14:paraId="7533DE63" w14:textId="19F3B66B" w:rsidR="00BF4CBE" w:rsidRDefault="00BF4CBE">
      <w:pPr>
        <w:pStyle w:val="CommentText"/>
        <w:rPr>
          <w:lang w:eastAsia="zh-CN"/>
        </w:rPr>
      </w:pPr>
      <w:r>
        <w:rPr>
          <w:rStyle w:val="CommentReference"/>
        </w:rPr>
        <w:annotationRef/>
      </w:r>
      <w:r>
        <w:rPr>
          <w:lang w:eastAsia="zh-CN"/>
        </w:rPr>
        <w:t xml:space="preserve">In the 38.300 running CR of mobility topic (agreed in </w:t>
      </w:r>
      <w:r w:rsidRPr="00BF4CBE">
        <w:rPr>
          <w:lang w:eastAsia="zh-CN"/>
        </w:rPr>
        <w:t>R2-2004662</w:t>
      </w:r>
      <w:r>
        <w:rPr>
          <w:lang w:eastAsia="zh-CN"/>
        </w:rPr>
        <w:t xml:space="preserve">), ‘CHO’ is used to describe conditional handover. Therefore, we suggest </w:t>
      </w:r>
      <w:r w:rsidR="003D40FD">
        <w:rPr>
          <w:lang w:eastAsia="zh-CN"/>
        </w:rPr>
        <w:t>the</w:t>
      </w:r>
      <w:r>
        <w:rPr>
          <w:lang w:eastAsia="zh-CN"/>
        </w:rPr>
        <w:t xml:space="preserve"> change in order to ensure the consistency with mobility topic. It can be </w:t>
      </w:r>
      <w:r w:rsidR="003D40FD">
        <w:rPr>
          <w:lang w:eastAsia="zh-CN"/>
        </w:rPr>
        <w:t>clearer</w:t>
      </w:r>
      <w:r>
        <w:rPr>
          <w:lang w:eastAsia="zh-CN"/>
        </w:rPr>
        <w:t>.</w:t>
      </w:r>
    </w:p>
  </w:comment>
  <w:comment w:id="169" w:author="Qualcomm" w:date="2020-06-07T23:45:00Z" w:initials="QC">
    <w:p w14:paraId="3FB32134" w14:textId="2C76F61C" w:rsidR="00C20D8D" w:rsidRDefault="00C20D8D">
      <w:pPr>
        <w:pStyle w:val="CommentText"/>
      </w:pPr>
      <w:r>
        <w:rPr>
          <w:rStyle w:val="CommentReference"/>
        </w:rPr>
        <w:annotationRef/>
      </w:r>
      <w:bookmarkStart w:id="172" w:name="_Hlk42466139"/>
      <w:r>
        <w:t>“</w:t>
      </w:r>
      <w:r>
        <w:rPr>
          <w:lang w:eastAsia="ja-JP"/>
        </w:rPr>
        <w:t xml:space="preserve">The UE autonomously selects sidelink </w:t>
      </w:r>
      <w:r w:rsidRPr="00C20D8D">
        <w:rPr>
          <w:strike/>
          <w:lang w:eastAsia="ja-JP"/>
        </w:rPr>
        <w:t>grant</w:t>
      </w:r>
      <w:r>
        <w:rPr>
          <w:lang w:eastAsia="ja-JP"/>
        </w:rPr>
        <w:t xml:space="preserve"> </w:t>
      </w:r>
      <w:r>
        <w:rPr>
          <w:rStyle w:val="CommentReference"/>
        </w:rPr>
        <w:annotationRef/>
      </w:r>
      <w:r w:rsidRPr="00C20D8D">
        <w:rPr>
          <w:color w:val="FF0000"/>
          <w:lang w:eastAsia="ja-JP"/>
        </w:rPr>
        <w:t xml:space="preserve">resource(s) </w:t>
      </w:r>
      <w:r>
        <w:rPr>
          <w:lang w:eastAsia="ja-JP"/>
        </w:rPr>
        <w:t>from</w:t>
      </w:r>
      <w:r>
        <w:t>”</w:t>
      </w:r>
      <w:bookmarkEnd w:id="172"/>
    </w:p>
  </w:comment>
  <w:comment w:id="170" w:author="ZTE - Boyuan" w:date="2020-06-04T16:38:00Z" w:initials="ZTE">
    <w:p w14:paraId="054A540B" w14:textId="77777777" w:rsidR="009769E4" w:rsidRDefault="00FD295B">
      <w:pPr>
        <w:pStyle w:val="CommentText"/>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71" w:author="Ericsson" w:date="2020-06-04T18:15:00Z" w:initials="Ericsson">
    <w:p w14:paraId="0ACE4138" w14:textId="77777777" w:rsidR="001B1528" w:rsidRDefault="001B1528" w:rsidP="001B1528">
      <w:pPr>
        <w:pStyle w:val="CommentText"/>
      </w:pPr>
      <w:r>
        <w:rPr>
          <w:rStyle w:val="CommentReference"/>
        </w:rPr>
        <w:annotationRef/>
      </w:r>
      <w:r>
        <w:rPr>
          <w:rStyle w:val="CommentReference"/>
        </w:rPr>
        <w:annotationRef/>
      </w:r>
      <w:r>
        <w:t>I change it to “resource pool(s)”</w:t>
      </w:r>
    </w:p>
    <w:p w14:paraId="4F628128" w14:textId="1101BD77" w:rsidR="001B1528" w:rsidRDefault="001B1528">
      <w:pPr>
        <w:pStyle w:val="CommentText"/>
      </w:pPr>
    </w:p>
  </w:comment>
  <w:comment w:id="175" w:author="Panzner, Berthold (Nokia - DE/Munich)" w:date="2020-06-05T10:40:00Z" w:initials="PB(-D">
    <w:p w14:paraId="1CD2E920" w14:textId="4951BC1E" w:rsidR="009A04BE" w:rsidRDefault="009A04BE">
      <w:pPr>
        <w:pStyle w:val="CommentText"/>
      </w:pPr>
      <w:r>
        <w:rPr>
          <w:rStyle w:val="CommentReference"/>
        </w:rPr>
        <w:annotationRef/>
      </w:r>
      <w:r>
        <w:t>Please see ZTE comment above.</w:t>
      </w:r>
    </w:p>
  </w:comment>
  <w:comment w:id="176" w:author="MediaTek (Nathan)" w:date="2020-06-05T08:08:00Z" w:initials="M">
    <w:p w14:paraId="15BBC941" w14:textId="39973565" w:rsidR="00BA5F07" w:rsidRDefault="00BA5F07">
      <w:pPr>
        <w:pStyle w:val="CommentText"/>
      </w:pPr>
      <w:r>
        <w:rPr>
          <w:rStyle w:val="CommentReference"/>
        </w:rPr>
        <w:annotationRef/>
      </w:r>
      <w:r>
        <w:t>This parenthetical seems not needed, since we have the following sentence that says we reuse the validity area mechanism.  Also see next comment.</w:t>
      </w:r>
    </w:p>
  </w:comment>
  <w:comment w:id="177" w:author="MediaTek (Nathan)" w:date="2020-06-05T08:10:00Z" w:initials="M">
    <w:p w14:paraId="78E8471E" w14:textId="02F969E9" w:rsidR="00BA5F07" w:rsidRDefault="00BA5F07">
      <w:pPr>
        <w:pStyle w:val="CommentText"/>
      </w:pPr>
      <w:r>
        <w:rPr>
          <w:rStyle w:val="CommentReference"/>
        </w:rPr>
        <w:annotationRef/>
      </w:r>
      <w:r>
        <w:t xml:space="preserve">Should say “validity area”.  But note that the validity area mechanism for SI is not currently described in 38.300, and in 38.331 it is referred to by the name of the field </w:t>
      </w:r>
      <w:proofErr w:type="spellStart"/>
      <w:r>
        <w:rPr>
          <w:i/>
        </w:rPr>
        <w:t>areaScope</w:t>
      </w:r>
      <w:proofErr w:type="spellEnd"/>
      <w:r>
        <w:t xml:space="preserve"> rather than as a “validity area”; maybe we should say “The NR SIB area scope mechanism as specified in TS 38.331 [12] is reused…”</w:t>
      </w:r>
    </w:p>
  </w:comment>
  <w:comment w:id="178" w:author="Qualcomm" w:date="2020-06-07T21:51:00Z" w:initials="QC">
    <w:p w14:paraId="45CFB8C8" w14:textId="497E8827" w:rsidR="001D4680" w:rsidRDefault="001D4680">
      <w:pPr>
        <w:pStyle w:val="CommentText"/>
      </w:pPr>
      <w:r>
        <w:rPr>
          <w:rStyle w:val="CommentReference"/>
        </w:rPr>
        <w:annotationRef/>
      </w:r>
      <w:r>
        <w:t>Agree with MediaTek</w:t>
      </w:r>
    </w:p>
  </w:comment>
  <w:comment w:id="184" w:author="Lenovo_Lianhai" w:date="2020-06-05T12:51:00Z" w:initials="Lenovo">
    <w:p w14:paraId="455479DD" w14:textId="6C263DA8" w:rsidR="00BF4CBE" w:rsidRPr="00BF4CBE" w:rsidRDefault="00BF4CBE">
      <w:pPr>
        <w:pStyle w:val="CommentText"/>
      </w:pPr>
      <w:r>
        <w:rPr>
          <w:rStyle w:val="CommentReference"/>
        </w:rPr>
        <w:annotationRef/>
      </w:r>
      <w:r>
        <w:t>‘I’ is missing. Namely, RNTI</w:t>
      </w:r>
    </w:p>
  </w:comment>
  <w:comment w:id="180"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81" w:author="Ericsson" w:date="2020-06-03T13:12:00Z" w:initials="">
    <w:p w14:paraId="33FB06BB" w14:textId="77777777" w:rsidR="009769E4" w:rsidRDefault="00FD295B">
      <w:pPr>
        <w:pStyle w:val="CommentText"/>
      </w:pPr>
      <w:r>
        <w:t>It is now change 9)</w:t>
      </w:r>
    </w:p>
  </w:comment>
  <w:comment w:id="187" w:author="vivo" w:date="2020-06-08T10:33:00Z" w:initials="v">
    <w:p w14:paraId="303F58B6" w14:textId="27649F6D" w:rsidR="00377FAF" w:rsidRDefault="00377FAF">
      <w:pPr>
        <w:pStyle w:val="CommentText"/>
      </w:pPr>
      <w:r>
        <w:rPr>
          <w:rStyle w:val="CommentReference"/>
        </w:rPr>
        <w:annotationRef/>
      </w:r>
      <w:r>
        <w:rPr>
          <w:lang w:eastAsia="zh-CN"/>
        </w:rPr>
        <w:t>Change to lower case</w:t>
      </w:r>
    </w:p>
  </w:comment>
  <w:comment w:id="190"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91" w:author="Ericsson" w:date="2020-06-03T13:12:00Z" w:initials="">
    <w:p w14:paraId="7C476C19" w14:textId="77777777" w:rsidR="009769E4" w:rsidRDefault="00FD295B">
      <w:pPr>
        <w:pStyle w:val="CommentText"/>
      </w:pPr>
      <w:r>
        <w:t>It is now change 10)</w:t>
      </w:r>
    </w:p>
  </w:comment>
  <w:comment w:id="206"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207" w:author="Ericsson" w:date="2020-06-04T18:16:00Z" w:initials="Ericsson">
    <w:p w14:paraId="05044CFB" w14:textId="46444FFF" w:rsidR="001B1528" w:rsidRDefault="001B1528">
      <w:pPr>
        <w:pStyle w:val="CommentText"/>
      </w:pPr>
      <w:r>
        <w:rPr>
          <w:rStyle w:val="CommentReference"/>
        </w:rPr>
        <w:annotationRef/>
      </w:r>
      <w:r>
        <w:t>I replaced SLRB with SL-DRB</w:t>
      </w:r>
    </w:p>
  </w:comment>
  <w:comment w:id="208" w:author="MediaTek (Nathan)" w:date="2020-06-05T08:15:00Z" w:initials="M">
    <w:p w14:paraId="3560CB70" w14:textId="6578B5E5" w:rsidR="00BA5F07" w:rsidRDefault="00BA5F07">
      <w:pPr>
        <w:pStyle w:val="CommentText"/>
      </w:pPr>
      <w:r>
        <w:rPr>
          <w:rStyle w:val="CommentReference"/>
        </w:rPr>
        <w:annotationRef/>
      </w:r>
      <w:r>
        <w:t>In the definition we used “SL DRB” (no hyphen).  Sorry to split hairs, but it matters for someone searching the spec.</w:t>
      </w:r>
    </w:p>
  </w:comment>
  <w:comment w:id="219"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220" w:author="Ericsson" w:date="2020-06-04T18:16:00Z" w:initials="Ericsson">
    <w:p w14:paraId="5CCD3346" w14:textId="52A46A36" w:rsidR="001B1528" w:rsidRDefault="001B1528">
      <w:pPr>
        <w:pStyle w:val="CommentText"/>
      </w:pPr>
      <w:r>
        <w:rPr>
          <w:rStyle w:val="CommentReference"/>
        </w:rPr>
        <w:annotationRef/>
      </w:r>
      <w:r>
        <w:t>I change it to “previous” which has been used in other sections in 38.300, e.g. “previous RRC connection”</w:t>
      </w:r>
    </w:p>
  </w:comment>
  <w:comment w:id="233" w:author="Xiaox_0513" w:date="2020-05-13T17:16:00Z" w:initials="HW">
    <w:p w14:paraId="5AEB21CB" w14:textId="77777777" w:rsidR="009769E4" w:rsidRDefault="00FD295B">
      <w:pPr>
        <w:pStyle w:val="CommentText"/>
      </w:pPr>
      <w:r>
        <w:rPr>
          <w:rStyle w:val="CommentReference"/>
        </w:rPr>
        <w:t>Proposed Change 10 (Move to above)</w:t>
      </w:r>
    </w:p>
  </w:comment>
  <w:comment w:id="234" w:author="Ericsson" w:date="2020-06-03T13:12:00Z" w:initials="">
    <w:p w14:paraId="2ACA0242" w14:textId="77777777" w:rsidR="009769E4" w:rsidRDefault="00FD295B">
      <w:pPr>
        <w:pStyle w:val="CommentText"/>
        <w:rPr>
          <w:lang w:eastAsia="zh-CN"/>
        </w:rPr>
      </w:pPr>
      <w:r>
        <w:t>It is now change 12)</w:t>
      </w:r>
    </w:p>
  </w:comment>
  <w:comment w:id="202" w:author="vivo" w:date="2020-06-08T10:33:00Z" w:initials="v">
    <w:p w14:paraId="355A4F96" w14:textId="77777777" w:rsidR="00377FAF" w:rsidRDefault="00377FAF" w:rsidP="00377FAF">
      <w:pPr>
        <w:pStyle w:val="CommentText"/>
        <w:rPr>
          <w:lang w:eastAsia="zh-CN"/>
        </w:rPr>
      </w:pPr>
      <w:r>
        <w:rPr>
          <w:rStyle w:val="CommentReference"/>
        </w:rPr>
        <w:annotationRef/>
      </w:r>
      <w:r>
        <w:rPr>
          <w:rFonts w:hint="eastAsia"/>
          <w:lang w:eastAsia="zh-CN"/>
        </w:rPr>
        <w:t>I</w:t>
      </w:r>
      <w:r>
        <w:rPr>
          <w:lang w:eastAsia="zh-CN"/>
        </w:rPr>
        <w:t>s this paragraph trying to capture the following agreement made in RAN2#109e?</w:t>
      </w:r>
    </w:p>
    <w:p w14:paraId="64AC00E3" w14:textId="77777777" w:rsidR="00377FAF" w:rsidRDefault="00377FAF" w:rsidP="00377FAF">
      <w:pPr>
        <w:pStyle w:val="CommentText"/>
        <w:rPr>
          <w:lang w:eastAsia="zh-CN"/>
        </w:rPr>
      </w:pPr>
    </w:p>
    <w:p w14:paraId="35AAE4AC" w14:textId="77777777" w:rsidR="00377FAF" w:rsidRDefault="00377FAF" w:rsidP="00377FAF">
      <w:pPr>
        <w:pBdr>
          <w:top w:val="single" w:sz="4" w:space="1" w:color="auto"/>
          <w:left w:val="single" w:sz="4" w:space="4" w:color="auto"/>
          <w:bottom w:val="single" w:sz="4" w:space="1" w:color="auto"/>
          <w:right w:val="single" w:sz="4" w:space="4" w:color="auto"/>
        </w:pBdr>
        <w:ind w:left="1622" w:hanging="363"/>
        <w:rPr>
          <w:lang w:val="en-US"/>
        </w:rPr>
      </w:pPr>
      <w:r>
        <w:t xml:space="preserve">The UE handles new NR SL configurations using full configuration operations as in </w:t>
      </w:r>
      <w:proofErr w:type="spellStart"/>
      <w:r>
        <w:t>Uu</w:t>
      </w:r>
      <w:proofErr w:type="spellEnd"/>
      <w:r>
        <w:t>, in case the new configuration for SL cannot be performed by delta configuration (</w:t>
      </w:r>
      <w:r w:rsidRPr="00DC1473">
        <w:rPr>
          <w:highlight w:val="yellow"/>
        </w:rPr>
        <w:t xml:space="preserve">i.e. state transition, change of SIB used for NR SL and </w:t>
      </w:r>
      <w:proofErr w:type="spellStart"/>
      <w:r w:rsidRPr="00DC1473">
        <w:rPr>
          <w:highlight w:val="yellow"/>
        </w:rPr>
        <w:t>fullconfig</w:t>
      </w:r>
      <w:proofErr w:type="spellEnd"/>
      <w:r w:rsidRPr="00DC1473">
        <w:rPr>
          <w:highlight w:val="yellow"/>
        </w:rPr>
        <w:t xml:space="preserve"> present in dedicated </w:t>
      </w:r>
      <w:proofErr w:type="spellStart"/>
      <w:r w:rsidRPr="00DC1473">
        <w:rPr>
          <w:highlight w:val="yellow"/>
        </w:rPr>
        <w:t>signaling</w:t>
      </w:r>
      <w:proofErr w:type="spellEnd"/>
      <w:r>
        <w:t xml:space="preserve">). </w:t>
      </w:r>
    </w:p>
    <w:p w14:paraId="78137D03" w14:textId="77777777" w:rsidR="00377FAF" w:rsidRDefault="00377FAF" w:rsidP="00377FAF">
      <w:pPr>
        <w:pStyle w:val="CommentText"/>
      </w:pPr>
      <w:r>
        <w:rPr>
          <w:rFonts w:hint="eastAsia"/>
          <w:lang w:eastAsia="zh-CN"/>
        </w:rPr>
        <w:t>I</w:t>
      </w:r>
      <w:r>
        <w:rPr>
          <w:lang w:eastAsia="zh-CN"/>
        </w:rPr>
        <w:t xml:space="preserve">f the answer is yes, we think the text in not complete as it only covers the RRC state transition case, but omitting the other two cases: </w:t>
      </w:r>
      <w:r>
        <w:t xml:space="preserve">change of SIB used for NR SL and </w:t>
      </w:r>
      <w:proofErr w:type="spellStart"/>
      <w:r>
        <w:t>fullconfig</w:t>
      </w:r>
      <w:proofErr w:type="spellEnd"/>
      <w:r>
        <w:t xml:space="preserve"> present in dedicated </w:t>
      </w:r>
      <w:proofErr w:type="spellStart"/>
      <w:r>
        <w:t>signaling</w:t>
      </w:r>
      <w:proofErr w:type="spellEnd"/>
      <w:r>
        <w:t xml:space="preserve">. </w:t>
      </w:r>
    </w:p>
    <w:p w14:paraId="1EAFD6D3" w14:textId="77777777" w:rsidR="00377FAF" w:rsidRDefault="00377FAF" w:rsidP="00377FAF">
      <w:pPr>
        <w:pStyle w:val="CommentText"/>
      </w:pPr>
    </w:p>
    <w:p w14:paraId="5A44CE05" w14:textId="5AD12482" w:rsidR="00377FAF" w:rsidRDefault="00377FAF" w:rsidP="00377FAF">
      <w:pPr>
        <w:pStyle w:val="CommentText"/>
      </w:pPr>
      <w:r>
        <w:rPr>
          <w:lang w:eastAsia="zh-CN"/>
        </w:rPr>
        <w:t>We suggest to keep the spirit of the agreement.</w:t>
      </w:r>
    </w:p>
  </w:comment>
  <w:comment w:id="236"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237" w:author="Ericsson" w:date="2020-06-03T13:16:00Z" w:initials="">
    <w:p w14:paraId="43F97C1A" w14:textId="77777777" w:rsidR="009769E4" w:rsidRDefault="00FD295B">
      <w:pPr>
        <w:pStyle w:val="CommentText"/>
        <w:rPr>
          <w:lang w:val="en-US"/>
        </w:rPr>
      </w:pPr>
      <w:r>
        <w:rPr>
          <w:lang w:val="en-US" w:eastAsia="zh-CN"/>
        </w:rPr>
        <w:t>It is now change 11)</w:t>
      </w:r>
    </w:p>
  </w:comment>
  <w:comment w:id="238" w:author="Apple - Zhibin Wu" w:date="2020-06-03T15:57:00Z" w:initials="">
    <w:p w14:paraId="36057E08" w14:textId="77777777" w:rsidR="009769E4" w:rsidRDefault="00FD295B">
      <w:pPr>
        <w:pStyle w:val="CommentText"/>
      </w:pPr>
      <w:r>
        <w:t>Why there is a “if” here? This seems always configured by V2X layer. I though this is related to RAT selection concluded in study phase, Shall we be more clear about this part, such as “configured by upper layers with Tx profile”?</w:t>
      </w:r>
    </w:p>
  </w:comment>
  <w:comment w:id="239"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40"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n and PC5 TX profile are actually separated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241" w:author="Ericsson" w:date="2020-06-04T18:17:00Z" w:initials="Ericsson">
    <w:p w14:paraId="1E280DAE" w14:textId="2BFCD0FD" w:rsidR="001B1528" w:rsidRDefault="001B1528">
      <w:pPr>
        <w:pStyle w:val="CommentText"/>
      </w:pPr>
      <w:r>
        <w:rPr>
          <w:rStyle w:val="CommentReference"/>
        </w:rPr>
        <w:annotationRef/>
      </w:r>
      <w:r>
        <w:t>It is now changed to “as configured”</w:t>
      </w:r>
    </w:p>
  </w:comment>
  <w:comment w:id="248" w:author="OPPO Zhongda" w:date="2020-06-05T09:42:00Z" w:initials="OZD">
    <w:p w14:paraId="36491A1F" w14:textId="482BD367" w:rsidR="0016340B" w:rsidRDefault="0016340B">
      <w:pPr>
        <w:pStyle w:val="CommentText"/>
        <w:rPr>
          <w:lang w:eastAsia="zh-CN"/>
        </w:rPr>
      </w:pPr>
      <w:r>
        <w:rPr>
          <w:rStyle w:val="CommentReference"/>
        </w:rPr>
        <w:annotationRef/>
      </w:r>
      <w:r>
        <w:rPr>
          <w:lang w:eastAsia="zh-CN"/>
        </w:rPr>
        <w:t>Should be and/or</w:t>
      </w:r>
    </w:p>
  </w:comment>
  <w:comment w:id="250" w:author="Apple - Zhibin Wu" w:date="2020-06-03T15:54:00Z" w:initials="">
    <w:p w14:paraId="21962703" w14:textId="77777777" w:rsidR="009769E4" w:rsidRDefault="00FD295B">
      <w:pPr>
        <w:pStyle w:val="CommentText"/>
      </w:pPr>
      <w:r>
        <w:t xml:space="preserve">TX Resource pool is provided in both mode 1 and mode 2.  So I think the </w:t>
      </w:r>
      <w:proofErr w:type="spellStart"/>
      <w:r>
        <w:t>sentece</w:t>
      </w:r>
      <w:proofErr w:type="spellEnd"/>
      <w:r>
        <w:t xml:space="preserve"> is not correctly formulated as an “either…or….” case. Can we say “mode 1 </w:t>
      </w:r>
      <w:proofErr w:type="spellStart"/>
      <w:r>
        <w:t>resoutce</w:t>
      </w:r>
      <w:proofErr w:type="spellEnd"/>
      <w:r>
        <w:t xml:space="preserve"> configuration or mode 2 resource configuration”?</w:t>
      </w:r>
    </w:p>
  </w:comment>
  <w:comment w:id="251" w:author="Ericsson" w:date="2020-06-04T18:17:00Z" w:initials="Ericsson">
    <w:p w14:paraId="30EE425C" w14:textId="742FCE22" w:rsidR="001B1528" w:rsidRDefault="001B1528">
      <w:pPr>
        <w:pStyle w:val="CommentText"/>
      </w:pPr>
      <w:r>
        <w:rPr>
          <w:rStyle w:val="CommentReference"/>
        </w:rPr>
        <w:annotationRef/>
      </w:r>
      <w:r>
        <w:t>Sounds ok to me, no strong view.</w:t>
      </w:r>
    </w:p>
  </w:comment>
  <w:comment w:id="254" w:author="Xiaox_0518" w:date="2020-05-18T19:30:00Z" w:initials="HW">
    <w:p w14:paraId="3EF94704" w14:textId="77777777" w:rsidR="009769E4" w:rsidRDefault="00FD295B">
      <w:pPr>
        <w:pStyle w:val="CommentText"/>
      </w:pPr>
      <w:r>
        <w:rPr>
          <w:rStyle w:val="CommentReference"/>
        </w:rPr>
        <w:t>Proposed Change 9</w:t>
      </w:r>
    </w:p>
  </w:comment>
  <w:comment w:id="255" w:author="Ericsson" w:date="2020-06-03T13:16:00Z" w:initials="">
    <w:p w14:paraId="22CF6752" w14:textId="77777777" w:rsidR="009769E4" w:rsidRDefault="00FD295B">
      <w:pPr>
        <w:pStyle w:val="CommentText"/>
      </w:pPr>
      <w:r>
        <w:t>It is now change 11)</w:t>
      </w:r>
    </w:p>
  </w:comment>
  <w:comment w:id="256" w:author="Apple - Zhibin Wu" w:date="2020-06-03T16:37:00Z" w:initials="">
    <w:p w14:paraId="5849632C" w14:textId="77777777" w:rsidR="009769E4" w:rsidRDefault="00FD295B">
      <w:pPr>
        <w:pStyle w:val="CommentText"/>
      </w:pPr>
      <w:r>
        <w:t>Same question as above.</w:t>
      </w:r>
    </w:p>
  </w:comment>
  <w:comment w:id="257" w:author="Ericsson" w:date="2020-06-04T18:18:00Z" w:initials="Ericsson">
    <w:p w14:paraId="30B0CABA" w14:textId="6272C6CF" w:rsidR="001B1528" w:rsidRDefault="001B1528">
      <w:pPr>
        <w:pStyle w:val="CommentText"/>
      </w:pPr>
      <w:r>
        <w:rPr>
          <w:rStyle w:val="CommentReference"/>
        </w:rPr>
        <w:annotationRef/>
      </w:r>
      <w:r>
        <w:t>Change to “as configured”</w:t>
      </w:r>
    </w:p>
  </w:comment>
  <w:comment w:id="265" w:author="Xiaox_0513" w:date="2020-05-13T17:16:00Z" w:initials="HW">
    <w:p w14:paraId="64856A46" w14:textId="77777777" w:rsidR="009769E4" w:rsidRDefault="00FD295B">
      <w:pPr>
        <w:pStyle w:val="CommentText"/>
      </w:pPr>
      <w:r>
        <w:rPr>
          <w:rStyle w:val="CommentReference"/>
        </w:rPr>
        <w:t>Proposed Change 10 (Move to above)</w:t>
      </w:r>
    </w:p>
  </w:comment>
  <w:comment w:id="266" w:author="Ericsson" w:date="2020-06-03T13:16:00Z" w:initials="">
    <w:p w14:paraId="39AB1895" w14:textId="77777777" w:rsidR="009769E4" w:rsidRDefault="00FD295B">
      <w:pPr>
        <w:pStyle w:val="CommentText"/>
        <w:rPr>
          <w:lang w:eastAsia="zh-CN"/>
        </w:rPr>
      </w:pPr>
      <w:r>
        <w:t>It is now change 12)</w:t>
      </w:r>
    </w:p>
  </w:comment>
  <w:comment w:id="270" w:author="ZTE - Boyuan" w:date="2020-06-04T16:36:00Z" w:initials="ZTE">
    <w:p w14:paraId="5FD96D84" w14:textId="77777777" w:rsidR="009769E4" w:rsidRDefault="00FD295B">
      <w:pPr>
        <w:pStyle w:val="CommentText"/>
        <w:rPr>
          <w:lang w:val="en-US" w:eastAsia="zh-CN"/>
        </w:rPr>
      </w:pPr>
      <w:r>
        <w:rPr>
          <w:rFonts w:hint="eastAsia"/>
          <w:lang w:val="en-US" w:eastAsia="zh-CN"/>
        </w:rPr>
        <w:t>Shall we also add the case for the frequency providing V2X sidelink communication configuration, if configured to perform only V2X sidelink communication</w:t>
      </w:r>
    </w:p>
  </w:comment>
  <w:comment w:id="271" w:author="Ericsson" w:date="2020-06-04T18:18:00Z" w:initials="Ericsson">
    <w:p w14:paraId="6FF1933B" w14:textId="1A882C85" w:rsidR="001B1528" w:rsidRDefault="001B1528">
      <w:pPr>
        <w:pStyle w:val="CommentText"/>
      </w:pPr>
      <w:r>
        <w:rPr>
          <w:rStyle w:val="CommentReference"/>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2FC5A4EF" w15:paraIdParent="5E7F7D50" w15:done="0"/>
  <w15:commentEx w15:paraId="218B7C78" w15:done="0"/>
  <w15:commentEx w15:paraId="33047651" w15:done="0"/>
  <w15:commentEx w15:paraId="3D00C914" w15:paraIdParent="33047651" w15:done="0"/>
  <w15:commentEx w15:paraId="43B25C4E" w15:paraIdParent="33047651" w15:done="0"/>
  <w15:commentEx w15:paraId="7F671EEF" w15:done="0"/>
  <w15:commentEx w15:paraId="273C30F6" w15:done="0"/>
  <w15:commentEx w15:paraId="7DC280A9" w15:done="0"/>
  <w15:commentEx w15:paraId="35AB2ADE" w15:done="0"/>
  <w15:commentEx w15:paraId="3DC24673" w15:paraIdParent="35AB2ADE" w15:done="0"/>
  <w15:commentEx w15:paraId="6C0BC39F" w15:done="0"/>
  <w15:commentEx w15:paraId="76EA634F" w15:done="0"/>
  <w15:commentEx w15:paraId="0CE97B44" w15:paraIdParent="76EA634F" w15:done="0"/>
  <w15:commentEx w15:paraId="6291E4E5" w15:done="0"/>
  <w15:commentEx w15:paraId="6FE8831F" w15:done="0"/>
  <w15:commentEx w15:paraId="5DAF8C03" w15:done="0"/>
  <w15:commentEx w15:paraId="44CFF055" w15:done="0"/>
  <w15:commentEx w15:paraId="77ADB553" w15:paraIdParent="44CFF055" w15:done="0"/>
  <w15:commentEx w15:paraId="543CCB9E" w15:paraIdParent="44CFF055" w15:done="0"/>
  <w15:commentEx w15:paraId="1A7C5826"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7377E621" w15:paraIdParent="1B10BA3E" w15:done="0"/>
  <w15:commentEx w15:paraId="2C5D7371" w15:done="0"/>
  <w15:commentEx w15:paraId="75C757C2" w15:paraIdParent="2C5D7371" w15:done="0"/>
  <w15:commentEx w15:paraId="312EBCD9" w15:paraIdParent="2C5D7371" w15:done="0"/>
  <w15:commentEx w15:paraId="0D7E130A" w15:done="0"/>
  <w15:commentEx w15:paraId="42643ED6" w15:paraIdParent="0D7E130A" w15:done="0"/>
  <w15:commentEx w15:paraId="17C80C92" w15:done="0"/>
  <w15:commentEx w15:paraId="622043E3" w15:done="0"/>
  <w15:commentEx w15:paraId="4CAD6073" w15:paraIdParent="622043E3" w15:done="0"/>
  <w15:commentEx w15:paraId="30631297" w15:paraIdParent="622043E3" w15:done="0"/>
  <w15:commentEx w15:paraId="6A4AD96E" w15:paraIdParent="622043E3" w15:done="0"/>
  <w15:commentEx w15:paraId="75397736" w15:paraIdParent="622043E3" w15:done="0"/>
  <w15:commentEx w15:paraId="2FC024CC"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14E23D39" w15:paraIdParent="13C653D3" w15:done="0"/>
  <w15:commentEx w15:paraId="7533DE63" w15:done="0"/>
  <w15:commentEx w15:paraId="3FB32134" w15:done="0"/>
  <w15:commentEx w15:paraId="054A540B" w15:done="0"/>
  <w15:commentEx w15:paraId="4F628128" w15:paraIdParent="054A540B" w15:done="0"/>
  <w15:commentEx w15:paraId="1CD2E920" w15:done="0"/>
  <w15:commentEx w15:paraId="15BBC941" w15:done="0"/>
  <w15:commentEx w15:paraId="78E8471E" w15:done="0"/>
  <w15:commentEx w15:paraId="45CFB8C8" w15:paraIdParent="78E8471E" w15:done="0"/>
  <w15:commentEx w15:paraId="455479DD" w15:done="0"/>
  <w15:commentEx w15:paraId="459C696B" w15:done="0"/>
  <w15:commentEx w15:paraId="33FB06BB" w15:paraIdParent="459C696B" w15:done="0"/>
  <w15:commentEx w15:paraId="303F58B6" w15:done="0"/>
  <w15:commentEx w15:paraId="453F4550" w15:done="0"/>
  <w15:commentEx w15:paraId="7C476C19" w15:paraIdParent="453F4550" w15:done="0"/>
  <w15:commentEx w15:paraId="34EC1377" w15:done="0"/>
  <w15:commentEx w15:paraId="05044CFB" w15:paraIdParent="34EC1377" w15:done="0"/>
  <w15:commentEx w15:paraId="3560CB70" w15:paraIdParent="34EC1377" w15:done="0"/>
  <w15:commentEx w15:paraId="1B4F20F5" w15:done="0"/>
  <w15:commentEx w15:paraId="5CCD3346" w15:paraIdParent="1B4F20F5" w15:done="0"/>
  <w15:commentEx w15:paraId="5AEB21CB" w15:done="0"/>
  <w15:commentEx w15:paraId="2ACA0242" w15:paraIdParent="5AEB21CB" w15:done="0"/>
  <w15:commentEx w15:paraId="5A44CE05"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218B7C78" w16cid:durableId="22849A7D"/>
  <w16cid:commentId w16cid:paraId="33047651" w16cid:durableId="22835A43"/>
  <w16cid:commentId w16cid:paraId="3D00C914" w16cid:durableId="2283B1FC"/>
  <w16cid:commentId w16cid:paraId="43B25C4E" w16cid:durableId="2288914A"/>
  <w16cid:commentId w16cid:paraId="7F671EEF" w16cid:durableId="2288914B"/>
  <w16cid:commentId w16cid:paraId="273C30F6" w16cid:durableId="228891B6"/>
  <w16cid:commentId w16cid:paraId="7DC280A9" w16cid:durableId="2287DFD1"/>
  <w16cid:commentId w16cid:paraId="35AB2ADE" w16cid:durableId="22834EDF"/>
  <w16cid:commentId w16cid:paraId="3DC24673" w16cid:durableId="22834EE0"/>
  <w16cid:commentId w16cid:paraId="6C0BC39F" w16cid:durableId="228891CB"/>
  <w16cid:commentId w16cid:paraId="76EA634F" w16cid:durableId="22834EE1"/>
  <w16cid:commentId w16cid:paraId="0CE97B44" w16cid:durableId="22834EE2"/>
  <w16cid:commentId w16cid:paraId="6291E4E5" w16cid:durableId="228891EF"/>
  <w16cid:commentId w16cid:paraId="6FE8831F" w16cid:durableId="2287DFD2"/>
  <w16cid:commentId w16cid:paraId="5DAF8C03" w16cid:durableId="22889206"/>
  <w16cid:commentId w16cid:paraId="44CFF055" w16cid:durableId="2283517C"/>
  <w16cid:commentId w16cid:paraId="77ADB553" w16cid:durableId="2283B329"/>
  <w16cid:commentId w16cid:paraId="543CCB9E" w16cid:durableId="2284BCE2"/>
  <w16cid:commentId w16cid:paraId="1A7C5826" w16cid:durableId="22889153"/>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7377E621" w16cid:durableId="2288915C"/>
  <w16cid:commentId w16cid:paraId="2C5D7371" w16cid:durableId="22834EE8"/>
  <w16cid:commentId w16cid:paraId="75C757C2" w16cid:durableId="22834EE9"/>
  <w16cid:commentId w16cid:paraId="312EBCD9" w16cid:durableId="2288915F"/>
  <w16cid:commentId w16cid:paraId="0D7E130A" w16cid:durableId="22834EEA"/>
  <w16cid:commentId w16cid:paraId="42643ED6" w16cid:durableId="22834EEB"/>
  <w16cid:commentId w16cid:paraId="17C80C92" w16cid:durableId="22849DAC"/>
  <w16cid:commentId w16cid:paraId="622043E3" w16cid:durableId="22834EEC"/>
  <w16cid:commentId w16cid:paraId="4CAD6073" w16cid:durableId="2283B8AB"/>
  <w16cid:commentId w16cid:paraId="30631297" w16cid:durableId="2284BCF1"/>
  <w16cid:commentId w16cid:paraId="6A4AD96E" w16cid:durableId="22889166"/>
  <w16cid:commentId w16cid:paraId="75397736" w16cid:durableId="2287DFD3"/>
  <w16cid:commentId w16cid:paraId="2FC024CC" w16cid:durableId="2287FB8C"/>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3A522819" w16cid:durableId="2284BCF8"/>
  <w16cid:commentId w16cid:paraId="14E23D39" w16cid:durableId="2287DFD4"/>
  <w16cid:commentId w16cid:paraId="7533DE63" w16cid:durableId="2284BF4D"/>
  <w16cid:commentId w16cid:paraId="3FB32134" w16cid:durableId="2287FA86"/>
  <w16cid:commentId w16cid:paraId="054A540B" w16cid:durableId="22834EF1"/>
  <w16cid:commentId w16cid:paraId="4F628128" w16cid:durableId="2283B8CE"/>
  <w16cid:commentId w16cid:paraId="1CD2E920" w16cid:durableId="22849F86"/>
  <w16cid:commentId w16cid:paraId="15BBC941" w16cid:durableId="22889172"/>
  <w16cid:commentId w16cid:paraId="78E8471E" w16cid:durableId="22889173"/>
  <w16cid:commentId w16cid:paraId="45CFB8C8" w16cid:durableId="2287DFE0"/>
  <w16cid:commentId w16cid:paraId="455479DD" w16cid:durableId="2284BE34"/>
  <w16cid:commentId w16cid:paraId="459C696B" w16cid:durableId="22834EF2"/>
  <w16cid:commentId w16cid:paraId="33FB06BB" w16cid:durableId="22834EF3"/>
  <w16cid:commentId w16cid:paraId="303F58B6" w16cid:durableId="2288925C"/>
  <w16cid:commentId w16cid:paraId="453F4550" w16cid:durableId="22834EF4"/>
  <w16cid:commentId w16cid:paraId="7C476C19" w16cid:durableId="22834EF5"/>
  <w16cid:commentId w16cid:paraId="34EC1377" w16cid:durableId="22834EF6"/>
  <w16cid:commentId w16cid:paraId="05044CFB" w16cid:durableId="2283B8EE"/>
  <w16cid:commentId w16cid:paraId="3560CB70" w16cid:durableId="2288917B"/>
  <w16cid:commentId w16cid:paraId="1B4F20F5" w16cid:durableId="22834EF7"/>
  <w16cid:commentId w16cid:paraId="5CCD3346" w16cid:durableId="2283B914"/>
  <w16cid:commentId w16cid:paraId="5AEB21CB" w16cid:durableId="22834EF8"/>
  <w16cid:commentId w16cid:paraId="2ACA0242" w16cid:durableId="22834EF9"/>
  <w16cid:commentId w16cid:paraId="5A44CE05" w16cid:durableId="2288927F"/>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36491A1F" w16cid:durableId="2284BD0B"/>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A5A5FD" w14:textId="77777777" w:rsidR="00A82023" w:rsidRDefault="00A82023">
      <w:pPr>
        <w:spacing w:after="0" w:line="240" w:lineRule="auto"/>
      </w:pPr>
      <w:r>
        <w:separator/>
      </w:r>
    </w:p>
  </w:endnote>
  <w:endnote w:type="continuationSeparator" w:id="0">
    <w:p w14:paraId="73547A13" w14:textId="77777777" w:rsidR="00A82023" w:rsidRDefault="00A82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A0737" w14:textId="77777777" w:rsidR="001D4680" w:rsidRDefault="001D46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9CED7" w14:textId="77777777" w:rsidR="001D4680" w:rsidRDefault="001D46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AE6CB" w14:textId="77777777" w:rsidR="001D4680" w:rsidRDefault="001D46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00DEB0" w14:textId="77777777" w:rsidR="00A82023" w:rsidRDefault="00A82023">
      <w:pPr>
        <w:spacing w:after="0" w:line="240" w:lineRule="auto"/>
      </w:pPr>
      <w:r>
        <w:separator/>
      </w:r>
    </w:p>
  </w:footnote>
  <w:footnote w:type="continuationSeparator" w:id="0">
    <w:p w14:paraId="78C26EFB" w14:textId="77777777" w:rsidR="00A82023" w:rsidRDefault="00A820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8CA5B" w14:textId="77777777" w:rsidR="001D4680" w:rsidRDefault="001D46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2F42C" w14:textId="77777777" w:rsidR="001D4680" w:rsidRDefault="001D46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w15:presenceInfo w15:providerId="None" w15:userId="Interdigital"/>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MediaTek (Nathan)">
    <w15:presenceInfo w15:providerId="None" w15:userId="MediaTek (Nathan)"/>
  </w15:person>
  <w15:person w15:author="Xiaox_0513">
    <w15:presenceInfo w15:providerId="None" w15:userId="Xiaox_0513"/>
  </w15:person>
  <w15:person w15:author="Congchi">
    <w15:presenceInfo w15:providerId="None" w15:userId="Congchi"/>
  </w15:person>
  <w15:person w15:author="vivo">
    <w15:presenceInfo w15:providerId="None" w15:userId="vivo"/>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2"/>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2126"/>
    <w:rsid w:val="0016340B"/>
    <w:rsid w:val="00164720"/>
    <w:rsid w:val="00192C46"/>
    <w:rsid w:val="00197C08"/>
    <w:rsid w:val="001A08B3"/>
    <w:rsid w:val="001A7B60"/>
    <w:rsid w:val="001B1528"/>
    <w:rsid w:val="001B52F0"/>
    <w:rsid w:val="001B7A65"/>
    <w:rsid w:val="001D4680"/>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A4C55"/>
    <w:rsid w:val="002A64C9"/>
    <w:rsid w:val="002B5741"/>
    <w:rsid w:val="002B5889"/>
    <w:rsid w:val="002C52E6"/>
    <w:rsid w:val="002F2924"/>
    <w:rsid w:val="00305409"/>
    <w:rsid w:val="003226CC"/>
    <w:rsid w:val="003609EF"/>
    <w:rsid w:val="0036231A"/>
    <w:rsid w:val="00374DD4"/>
    <w:rsid w:val="00377FAF"/>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166"/>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47E70"/>
    <w:rsid w:val="00A50CF0"/>
    <w:rsid w:val="00A7671C"/>
    <w:rsid w:val="00A82023"/>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A5F07"/>
    <w:rsid w:val="00BB5DFC"/>
    <w:rsid w:val="00BC2A36"/>
    <w:rsid w:val="00BD279D"/>
    <w:rsid w:val="00BD3A8B"/>
    <w:rsid w:val="00BD6BB8"/>
    <w:rsid w:val="00BF4CBE"/>
    <w:rsid w:val="00C20D8D"/>
    <w:rsid w:val="00C247B3"/>
    <w:rsid w:val="00C26569"/>
    <w:rsid w:val="00C34CFA"/>
    <w:rsid w:val="00C66BA2"/>
    <w:rsid w:val="00C806BD"/>
    <w:rsid w:val="00C931EE"/>
    <w:rsid w:val="00C95985"/>
    <w:rsid w:val="00CA22CD"/>
    <w:rsid w:val="00CC5026"/>
    <w:rsid w:val="00CC68D0"/>
    <w:rsid w:val="00D03F9A"/>
    <w:rsid w:val="00D06D51"/>
    <w:rsid w:val="00D24991"/>
    <w:rsid w:val="00D45A88"/>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vsd"/><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oleObject" Target="embeddings/Microsoft_Visio_2003-2010_Drawing4.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oleObject" Target="embeddings/Microsoft_Visio_2003-2010_Drawing3.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image" Target="media/image2.emf"/><Relationship Id="rId30" Type="http://schemas.openxmlformats.org/officeDocument/2006/relationships/oleObject" Target="embeddings/Microsoft_Visio_2003-2010_Drawing2.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3.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2EC0C56-C225-4073-A623-DB1CE57E7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4</TotalTime>
  <Pages>11</Pages>
  <Words>3882</Words>
  <Characters>2213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ualcomm</cp:lastModifiedBy>
  <cp:revision>6</cp:revision>
  <cp:lastPrinted>1900-12-31T16:00:00Z</cp:lastPrinted>
  <dcterms:created xsi:type="dcterms:W3CDTF">2020-06-05T15:18:00Z</dcterms:created>
  <dcterms:modified xsi:type="dcterms:W3CDTF">2020-06-08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